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429081924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FFFFFF" w:themeColor="background1"/>
          <w:sz w:val="84"/>
          <w:szCs w:val="84"/>
        </w:rPr>
      </w:sdtEndPr>
      <w:sdtContent>
        <w:p w:rsidR="00A23559" w:rsidRDefault="00661696">
          <w:pPr>
            <w:pStyle w:val="NoSpacing"/>
          </w:pPr>
          <w:r>
            <w:rPr>
              <w:noProof/>
            </w:rPr>
            <w:pict>
              <v:group id="Grou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">
                <v:rect id="Rectangle 3" o:spid="_x0000_s1027" style="position:absolute;width:1945;height:912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Pentagon 4" o:spid="_x0000_s1028" type="#_x0000_t15" style="position:absolute;top:14668;width:21945;height:552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<v:textbox inset=",0,14.4pt,0">
                    <w:txbxContent>
                      <w:sdt>
                        <w:sdtPr>
                          <w:rPr>
                            <w:color w:val="FFFFFF" w:themeColor="background1"/>
                            <w:sz w:val="28"/>
                            <w:szCs w:val="28"/>
                          </w:rPr>
                          <w:alias w:val="Date"/>
                          <w:tag w:val=""/>
                          <w:id w:val="-650599894"/>
                          <w:showingPlcHdr/>
                          <w:dataBinding w:prefixMappings="xmlns:ns0='http://schemas.microsoft.com/office/2006/coverPageProps' " w:xpath="/ns0:CoverPageProperties[1]/ns0:PublishDate[1]" w:storeItemID="{55AF091B-3C7A-41E3-B477-F2FDAA23CFDA}"/>
                          <w:date>
                            <w:dateFormat w:val="M/d/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EndPr/>
                        <w:sdtContent>
                          <w:p w:rsidR="00D72E75" w:rsidRDefault="00D72E75">
                            <w:pPr>
                              <w:pStyle w:val="NoSpacing"/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t>[Date]</w:t>
                            </w:r>
                          </w:p>
                        </w:sdtContent>
                      </w:sdt>
                    </w:txbxContent>
                  </v:textbox>
                </v:shape>
                <v:group id="Grou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group id="Grou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<o:lock v:ext="edit" aspectratio="t"/>
                    <v:shape id="Free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<v:path arrowok="t" o:connecttype="custom" o:connectlocs="0,0;61913,241300;133350,482600;193675,661988;193675,698500;120650,485775;61913,285750;9525,84138;0,0" o:connectangles="0,0,0,0,0,0,0,0,0"/>
                    </v:shape>
                    <v:shape id="Free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<v:path arrowok="t" o:connecttype="custom" o:connectlocs="0,0;12700,30163;58738,147638;106363,265113;184150,427038;171450,427038;95250,268288;47625,155575;1588,39688;0,0" o:connectangles="0,0,0,0,0,0,0,0,0,0"/>
                    </v:shape>
                    <v:shape id="Free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</v:shape>
                    <v:shape id="Free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</v:shape>
                    <v:shape id="Free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</v:shape>
                    <v:shape id="Free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<v:path arrowok="t" o:connecttype="custom" o:connectlocs="0,0;52388,109538;38100,109538;19050,55563;0,0" o:connectangles="0,0,0,0,0"/>
                    </v:shape>
                    <v:shape id="Free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<v:path arrowok="t" o:connecttype="custom" o:connectlocs="0,0;14288,58738;14288,63500;23813,147638;7938,77788;0,0" o:connectangles="0,0,0,0,0,0"/>
                    </v:shape>
                    <v:shape id="Free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</v:shape>
                    <v:shape id="Free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<v:path arrowok="t" o:connecttype="custom" o:connectlocs="0,0;9525,25400;11113,30163;17463,127000;31750,209550;52388,293688;57150,307975;33338,255588;23813,230188;7938,128588;1588,65088;0,0" o:connectangles="0,0,0,0,0,0,0,0,0,0,0,0"/>
                    </v:shape>
                    <v:shape id="Free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<v:path arrowok="t" o:connecttype="custom" o:connectlocs="0,0;49213,103188;36513,103188;0,0" o:connectangles="0,0,0,0"/>
                    </v:shape>
                    <v:shape id="Free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<v:path arrowok="t" o:connecttype="custom" o:connectlocs="0,0;9525,26988;11113,66675;9525,61913;0,36513;0,0" o:connectangles="0,0,0,0,0,0"/>
                    </v:shape>
                    <v:shape id="Free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<v:path arrowok="t" o:connecttype="custom" o:connectlocs="0,0;9525,25400;33338,77788;52388,133350;71438,187325;69850,187325;20638,84138;17463,66675;0,0" o:connectangles="0,0,0,0,0,0,0,0,0"/>
                    </v:shape>
                  </v:group>
                  <v:group id="Grou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o:lock v:ext="edit" aspectratio="t"/>
                    <v:shape id="Free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<v:fill opacity="13107f"/>
                      <v:stroke opacity="13107f"/>
                      <v:path arrowok="t" o:connecttype="custom" o:connectlocs="0,0;65088,246063;136525,490538;198438,674688;198438,714375;125413,493713;65088,290513;11113,85725;0,0" o:connectangles="0,0,0,0,0,0,0,0,0"/>
                    </v:shape>
                    <v:shape id="Free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<v:fill opacity="13107f"/>
                      <v:stroke opacity="13107f"/>
                      <v:path arrowok="t" o:connecttype="custom" o:connectlocs="0,0;12700,31750;58738,152400;109538,269875;187325,436563;173038,436563;96838,276225;47625,158750;0,41275;0,0" o:connectangles="0,0,0,0,0,0,0,0,0,0"/>
                    </v:shape>
                    <v:shape id="Free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<v:fill opacity="13107f"/>
                      <v:stroke opacity="13107f"/>
                      <v:path arrowok="t" o:connecttype="custom" o:connectlocs="0,0;25400,114300;31750,192088;28575,177800;0,49213;0,0" o:connectangles="0,0,0,0,0,0"/>
                    </v:shape>
                    <v:shape id="Free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<v:fill opacity="13107f"/>
                      <v:stroke opacity="13107f"/>
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</v:shape>
                    <v:shape id="Free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<v:fill opacity="13107f"/>
                      <v:stroke opacity="13107f"/>
                      <v:path arrowok="t" o:connecttype="custom" o:connectlocs="0,0;52388,112713;38100,112713;17463,57150;0,0" o:connectangles="0,0,0,0,0"/>
                    </v:shape>
                    <v:shape id="Free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<v:fill opacity="13107f"/>
                      <v:stroke opacity="13107f"/>
                      <v:path arrowok="t" o:connecttype="custom" o:connectlocs="0,0;12700,58738;12700,65088;23813,150813;6350,77788;0,0" o:connectangles="0,0,0,0,0,0"/>
                    </v:shape>
                    <v:shape id="Free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<v:fill opacity="13107f"/>
                      <v:stroke opacity="13107f"/>
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</v:shape>
                    <v:shape id="Free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<v:fill opacity="13107f"/>
                      <v:stroke opacity="13107f"/>
                      <v:path arrowok="t" o:connecttype="custom" o:connectlocs="0,0;9525,23813;11113,28575;19050,127000;33338,212725;52388,298450;58738,311150;34925,257175;23813,231775;7938,128588;1588,63500;0,0" o:connectangles="0,0,0,0,0,0,0,0,0,0,0,0"/>
                    </v:shape>
                    <v:shape id="Free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<v:fill opacity="13107f"/>
                      <v:stroke opacity="13107f"/>
                      <v:path arrowok="t" o:connecttype="custom" o:connectlocs="0,0;49213,104775;38100,104775;0,0" o:connectangles="0,0,0,0"/>
                    </v:shape>
                    <v:shape id="Free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<v:fill opacity="13107f"/>
                      <v:stroke opacity="13107f"/>
                      <v:path arrowok="t" o:connecttype="custom" o:connectlocs="0,0;11113,26988;11113,68263;9525,63500;0,39688;0,0" o:connectangles="0,0,0,0,0,0"/>
                    </v:shape>
                    <v:shape id="Free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<v:fill opacity="13107f"/>
                      <v:stroke opacity="13107f"/>
                      <v:path arrowok="t" o:connecttype="custom" o:connectlocs="0,0;11113,25400;34925,79375;52388,136525;73025,192088;71438,192088;22225,87313;17463,69850;0,0" o:connectangles="0,0,0,0,0,0,0,0,0"/>
                    </v:shape>
                  </v:group>
                </v:group>
                <w10:wrap anchorx="page" anchory="page"/>
              </v:group>
            </w:pict>
          </w:r>
        </w:p>
        <w:p w:rsidR="00A23559" w:rsidRDefault="00661696">
          <w:pPr>
            <w:spacing w:after="120"/>
            <w:rPr>
              <w:rFonts w:asciiTheme="majorHAnsi" w:eastAsiaTheme="majorEastAsia" w:hAnsiTheme="majorHAnsi" w:cstheme="majorBidi"/>
              <w:color w:val="FFFFFF" w:themeColor="background1"/>
              <w:sz w:val="84"/>
              <w:szCs w:val="84"/>
            </w:rPr>
          </w:pPr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55" type="#_x0000_t202" style="position:absolute;margin-left:0;margin-top:0;width:343.45pt;height:50.55pt;z-index:251661312;visibility:visible;mso-left-percent:420;mso-top-percent:880;mso-position-horizontal-relative:page;mso-position-vertical-relative:page;mso-left-percent:420;mso-top-percent:880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" filled="f" stroked="f" strokeweight=".5pt">
                <v:textbox inset="0,0,0,0">
                  <w:txbxContent>
                    <w:p w:rsidR="00D72E75" w:rsidRDefault="00661696" w:rsidP="00A23559">
                      <w:pPr>
                        <w:pStyle w:val="NoSpacing"/>
                        <w:rPr>
                          <w:color w:val="5B9BD5" w:themeColor="accent1"/>
                          <w:sz w:val="26"/>
                          <w:szCs w:val="26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26"/>
                            <w:szCs w:val="26"/>
                          </w:rPr>
                          <w:alias w:val="Author"/>
                          <w:tag w:val=""/>
                          <w:id w:val="-2041584766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7284C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Fabrizio Cornelli</w:t>
                          </w:r>
                          <w:r w:rsidR="00F96474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,</w:t>
                          </w:r>
                          <w:r w:rsidR="0017284C"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 xml:space="preserve"> Emanuele Placidi</w:t>
                          </w:r>
                        </w:sdtContent>
                      </w:sdt>
                    </w:p>
                    <w:p w:rsidR="00D72E75" w:rsidRDefault="00661696">
                      <w:pPr>
                        <w:pStyle w:val="NoSpacing"/>
                        <w:rPr>
                          <w:color w:val="595959" w:themeColor="text1" w:themeTint="A6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595959" w:themeColor="text1" w:themeTint="A6"/>
                            <w:sz w:val="20"/>
                            <w:szCs w:val="20"/>
                          </w:rPr>
                          <w:alias w:val="Company"/>
                          <w:tag w:val=""/>
                          <w:id w:val="1558814826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EndPr/>
                        <w:sdtContent>
                          <w:r w:rsidR="00D72E75">
                            <w:rPr>
                              <w:caps/>
                              <w:color w:val="595959" w:themeColor="text1" w:themeTint="A6"/>
                              <w:sz w:val="20"/>
                              <w:szCs w:val="20"/>
                            </w:rPr>
                            <w:t>HT S.R.l</w:t>
                          </w:r>
                        </w:sdtContent>
                      </w:sdt>
                    </w:p>
                  </w:txbxContent>
                </v:textbox>
                <w10:wrap anchorx="page" anchory="page"/>
              </v:shape>
            </w:pict>
          </w:r>
          <w:r>
            <w:rPr>
              <w:noProof/>
            </w:rPr>
            <w:pict>
              <v:shape id="Text Box 1" o:spid="_x0000_s1056" type="#_x0000_t202" style="position:absolute;margin-left:228pt;margin-top:138.5pt;width:303.8pt;height:118.55pt;z-index:251660288;visibility:visible;mso-position-horizontal-relative:page;mso-position-vertical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" filled="f" stroked="f" strokeweight=".5pt">
                <v:textbox style="mso-fit-shape-to-text:t" inset="0,0,0,0">
                  <w:txbxContent>
                    <w:p w:rsidR="00D72E75" w:rsidRDefault="00661696">
                      <w:pPr>
                        <w:pStyle w:val="NoSpacing"/>
                        <w:rPr>
                          <w:rFonts w:asciiTheme="majorHAnsi" w:eastAsiaTheme="majorEastAsia" w:hAnsiTheme="majorHAnsi" w:cstheme="majorBidi"/>
                          <w:color w:val="262626" w:themeColor="text1" w:themeTint="D9"/>
                          <w:sz w:val="72"/>
                        </w:rPr>
                      </w:pPr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262626" w:themeColor="text1" w:themeTint="D9"/>
                            <w:sz w:val="72"/>
                            <w:szCs w:val="72"/>
                          </w:rPr>
                          <w:alias w:val="Title"/>
                          <w:tag w:val=""/>
                          <w:id w:val="-705018352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r w:rsidR="00F96474" w:rsidRPr="005770DC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Be</w:t>
                          </w:r>
                          <w:r w:rsidR="001C4A38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N</w:t>
                          </w:r>
                          <w:r w:rsidR="00F96474" w:rsidRPr="005770DC"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ews: stay hidden on the stage</w:t>
                          </w:r>
                        </w:sdtContent>
                      </w:sdt>
                    </w:p>
                    <w:p w:rsidR="00D72E75" w:rsidRDefault="00661696">
                      <w:pPr>
                        <w:spacing w:before="120"/>
                        <w:rPr>
                          <w:color w:val="404040" w:themeColor="text1" w:themeTint="BF"/>
                          <w:sz w:val="36"/>
                          <w:szCs w:val="36"/>
                        </w:rPr>
                      </w:pPr>
                      <w:sdt>
                        <w:sdtPr>
                          <w:rPr>
                            <w:color w:val="404040" w:themeColor="text1" w:themeTint="BF"/>
                            <w:sz w:val="36"/>
                            <w:szCs w:val="36"/>
                          </w:rPr>
                          <w:alias w:val="Subtitle"/>
                          <w:tag w:val=""/>
                          <w:id w:val="-1148361611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r w:rsidR="00D72E75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An </w:t>
                          </w:r>
                          <w:r w:rsidR="009F5182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Android</w:t>
                          </w:r>
                          <w:r w:rsidR="00D72E75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 installation vector.</w:t>
                          </w:r>
                        </w:sdtContent>
                      </w:sdt>
                    </w:p>
                  </w:txbxContent>
                </v:textbox>
                <w10:wrap anchorx="page" anchory="page"/>
              </v:shape>
            </w:pict>
          </w:r>
          <w:r w:rsidR="00A23559">
            <w:rPr>
              <w:rFonts w:asciiTheme="majorHAnsi" w:eastAsiaTheme="majorEastAsia" w:hAnsiTheme="majorHAnsi" w:cstheme="majorBidi"/>
              <w:color w:val="FFFFFF" w:themeColor="background1"/>
              <w:sz w:val="84"/>
              <w:szCs w:val="84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85886607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23559" w:rsidRDefault="00A23559">
          <w:pPr>
            <w:pStyle w:val="TOCHeading"/>
          </w:pPr>
          <w:r>
            <w:t>Table of Contents</w:t>
          </w:r>
        </w:p>
        <w:p w:rsidR="00331545" w:rsidRDefault="002156F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>
            <w:fldChar w:fldCharType="begin"/>
          </w:r>
          <w:r w:rsidR="00A23559">
            <w:instrText xml:space="preserve"> TOC \o "1-3" \h \z \u </w:instrText>
          </w:r>
          <w:r>
            <w:fldChar w:fldCharType="separate"/>
          </w:r>
          <w:hyperlink w:anchor="_Toc410728816" w:history="1">
            <w:r w:rsidR="00331545" w:rsidRPr="00A86617">
              <w:rPr>
                <w:rStyle w:val="Hyperlink"/>
                <w:noProof/>
              </w:rPr>
              <w:t>Architecture</w:t>
            </w:r>
            <w:r w:rsidR="0033154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7" w:history="1">
            <w:r w:rsidR="00331545" w:rsidRPr="00A86617">
              <w:rPr>
                <w:rStyle w:val="Hyperlink"/>
                <w:noProof/>
              </w:rPr>
              <w:t>New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7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3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8" w:history="1">
            <w:r w:rsidR="00331545" w:rsidRPr="00A86617">
              <w:rPr>
                <w:rStyle w:val="Hyperlink"/>
                <w:noProof/>
              </w:rPr>
              <w:t>News Server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8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3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19" w:history="1">
            <w:r w:rsidR="00331545" w:rsidRPr="00A86617">
              <w:rPr>
                <w:rStyle w:val="Hyperlink"/>
                <w:noProof/>
              </w:rPr>
              <w:t>News Applic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19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0" w:history="1">
            <w:r w:rsidR="00331545" w:rsidRPr="00A86617">
              <w:rPr>
                <w:rStyle w:val="Hyperlink"/>
                <w:noProof/>
              </w:rPr>
              <w:t>The library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0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1" w:history="1">
            <w:r w:rsidR="00331545" w:rsidRPr="00A86617">
              <w:rPr>
                <w:rStyle w:val="Hyperlink"/>
                <w:noProof/>
              </w:rPr>
              <w:t>Life cycle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1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2" w:history="1">
            <w:r w:rsidR="00331545" w:rsidRPr="00A86617">
              <w:rPr>
                <w:rStyle w:val="Hyperlink"/>
                <w:noProof/>
              </w:rPr>
              <w:t>Install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2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3" w:history="1">
            <w:r w:rsidR="00331545" w:rsidRPr="00A86617">
              <w:rPr>
                <w:rStyle w:val="Hyperlink"/>
                <w:noProof/>
              </w:rPr>
              <w:t>Callback for new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3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4" w:history="1">
            <w:r w:rsidR="00331545" w:rsidRPr="00A86617">
              <w:rPr>
                <w:rStyle w:val="Hyperlink"/>
                <w:noProof/>
              </w:rPr>
              <w:t>Fetch the Exploit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4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5" w:history="1">
            <w:r w:rsidR="00331545" w:rsidRPr="00A86617">
              <w:rPr>
                <w:rStyle w:val="Hyperlink"/>
                <w:noProof/>
              </w:rPr>
              <w:t>Fetch the Agent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5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4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6" w:history="1">
            <w:r w:rsidR="00331545" w:rsidRPr="00A86617">
              <w:rPr>
                <w:rStyle w:val="Hyperlink"/>
                <w:noProof/>
              </w:rPr>
              <w:t>Synchroniz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6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7" w:history="1">
            <w:r w:rsidR="00331545" w:rsidRPr="00A86617">
              <w:rPr>
                <w:rStyle w:val="Hyperlink"/>
                <w:noProof/>
              </w:rPr>
              <w:t>Prepar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7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8" w:history="1">
            <w:r w:rsidR="00331545" w:rsidRPr="00A86617">
              <w:rPr>
                <w:rStyle w:val="Hyperlink"/>
                <w:noProof/>
              </w:rPr>
              <w:t>Setup a custom BeNews applic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8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29" w:history="1">
            <w:r w:rsidR="00331545" w:rsidRPr="00A86617">
              <w:rPr>
                <w:rStyle w:val="Hyperlink"/>
                <w:noProof/>
              </w:rPr>
              <w:t>Scope and name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29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0" w:history="1">
            <w:r w:rsidR="00331545" w:rsidRPr="00A86617">
              <w:rPr>
                <w:rStyle w:val="Hyperlink"/>
                <w:noProof/>
              </w:rPr>
              <w:t>News Set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0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1" w:history="1">
            <w:r w:rsidR="00331545" w:rsidRPr="00A86617">
              <w:rPr>
                <w:rStyle w:val="Hyperlink"/>
                <w:noProof/>
              </w:rPr>
              <w:t>Graphics and icon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1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2" w:history="1">
            <w:r w:rsidR="00331545" w:rsidRPr="00A86617">
              <w:rPr>
                <w:rStyle w:val="Hyperlink"/>
                <w:noProof/>
              </w:rPr>
              <w:t>Certificates and passphrase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2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3" w:history="1">
            <w:r w:rsidR="00331545" w:rsidRPr="00A86617">
              <w:rPr>
                <w:rStyle w:val="Hyperlink"/>
                <w:noProof/>
              </w:rPr>
              <w:t>Server setting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3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5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4" w:history="1">
            <w:r w:rsidR="00331545" w:rsidRPr="00A86617">
              <w:rPr>
                <w:rStyle w:val="Hyperlink"/>
                <w:noProof/>
              </w:rPr>
              <w:t>BSON news feed library integr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4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6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5" w:history="1">
            <w:r w:rsidR="00331545" w:rsidRPr="00A86617">
              <w:rPr>
                <w:rStyle w:val="Hyperlink"/>
                <w:noProof/>
              </w:rPr>
              <w:t>APIs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5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6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331545" w:rsidRDefault="00661696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0728836" w:history="1">
            <w:r w:rsidR="00331545" w:rsidRPr="00A86617">
              <w:rPr>
                <w:rStyle w:val="Hyperlink"/>
                <w:noProof/>
              </w:rPr>
              <w:t>Library Integration</w:t>
            </w:r>
            <w:r w:rsidR="00331545">
              <w:rPr>
                <w:noProof/>
                <w:webHidden/>
              </w:rPr>
              <w:tab/>
            </w:r>
            <w:r w:rsidR="002156F4">
              <w:rPr>
                <w:noProof/>
                <w:webHidden/>
              </w:rPr>
              <w:fldChar w:fldCharType="begin"/>
            </w:r>
            <w:r w:rsidR="00331545">
              <w:rPr>
                <w:noProof/>
                <w:webHidden/>
              </w:rPr>
              <w:instrText xml:space="preserve"> PAGEREF _Toc410728836 \h </w:instrText>
            </w:r>
            <w:r w:rsidR="002156F4">
              <w:rPr>
                <w:noProof/>
                <w:webHidden/>
              </w:rPr>
            </w:r>
            <w:r w:rsidR="002156F4">
              <w:rPr>
                <w:noProof/>
                <w:webHidden/>
              </w:rPr>
              <w:fldChar w:fldCharType="separate"/>
            </w:r>
            <w:r w:rsidR="00331545">
              <w:rPr>
                <w:noProof/>
                <w:webHidden/>
              </w:rPr>
              <w:t>8</w:t>
            </w:r>
            <w:r w:rsidR="002156F4">
              <w:rPr>
                <w:noProof/>
                <w:webHidden/>
              </w:rPr>
              <w:fldChar w:fldCharType="end"/>
            </w:r>
          </w:hyperlink>
        </w:p>
        <w:p w:rsidR="00A23559" w:rsidRDefault="002156F4">
          <w:r>
            <w:rPr>
              <w:b/>
              <w:bCs/>
              <w:noProof/>
            </w:rPr>
            <w:fldChar w:fldCharType="end"/>
          </w:r>
        </w:p>
      </w:sdtContent>
    </w:sdt>
    <w:p w:rsidR="00A23559" w:rsidRDefault="00A23559">
      <w:pPr>
        <w:spacing w:after="120"/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</w:rPr>
      </w:pPr>
    </w:p>
    <w:p w:rsidR="005857EA" w:rsidRDefault="005857EA">
      <w:pPr>
        <w:spacing w:after="120"/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</w:rPr>
      </w:pPr>
      <w:r>
        <w:br w:type="page"/>
      </w:r>
    </w:p>
    <w:p w:rsidR="00F45C28" w:rsidRDefault="00F45C28" w:rsidP="004A7DCF">
      <w:pPr>
        <w:pStyle w:val="Heading1"/>
      </w:pPr>
      <w:bookmarkStart w:id="0" w:name="_Toc410728816"/>
      <w:r>
        <w:lastRenderedPageBreak/>
        <w:t>Architecture</w:t>
      </w:r>
      <w:bookmarkEnd w:id="0"/>
    </w:p>
    <w:p w:rsidR="009E45D3" w:rsidRPr="009E45D3" w:rsidRDefault="00331545" w:rsidP="009E45D3">
      <w:r>
        <w:object w:dxaOrig="10981" w:dyaOrig="16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85pt;height:603.15pt" o:ole="">
            <v:imagedata r:id="rId8" o:title=""/>
          </v:shape>
          <o:OLEObject Type="Embed" ProgID="Visio.Drawing.15" ShapeID="_x0000_i1025" DrawAspect="Content" ObjectID="_1485860978" r:id="rId9"/>
        </w:object>
      </w:r>
    </w:p>
    <w:p w:rsidR="009E45D3" w:rsidRDefault="009E45D3" w:rsidP="00ED012D">
      <w:pPr>
        <w:pStyle w:val="NoSpacing"/>
      </w:pPr>
    </w:p>
    <w:p w:rsidR="00922371" w:rsidRDefault="009E45D3" w:rsidP="009E45D3">
      <w:r>
        <w:lastRenderedPageBreak/>
        <w:t xml:space="preserve">All the architecture is based on three main actors: </w:t>
      </w:r>
      <w:r w:rsidR="005770DC">
        <w:t>t</w:t>
      </w:r>
      <w:r>
        <w:t>h</w:t>
      </w:r>
      <w:r w:rsidR="00EC0AE2">
        <w:t xml:space="preserve">e </w:t>
      </w:r>
      <w:r w:rsidR="001121BD">
        <w:t>n</w:t>
      </w:r>
      <w:r w:rsidR="00EC0AE2">
        <w:t xml:space="preserve">ews, the </w:t>
      </w:r>
      <w:r w:rsidR="001121BD">
        <w:t>n</w:t>
      </w:r>
      <w:r w:rsidR="00EC0AE2">
        <w:t xml:space="preserve">ews </w:t>
      </w:r>
      <w:r w:rsidR="001121BD">
        <w:t>s</w:t>
      </w:r>
      <w:r w:rsidR="00EC0AE2">
        <w:t>erver and the</w:t>
      </w:r>
      <w:r>
        <w:t xml:space="preserve"> applications.</w:t>
      </w:r>
    </w:p>
    <w:p w:rsidR="006542AB" w:rsidRDefault="00922371" w:rsidP="00C20163">
      <w:pPr>
        <w:jc w:val="both"/>
      </w:pPr>
      <w:r>
        <w:t xml:space="preserve">The client should be able to force the target to download the </w:t>
      </w:r>
      <w:r w:rsidR="009F5182">
        <w:t>Android</w:t>
      </w:r>
      <w:r>
        <w:t xml:space="preserve"> application on its </w:t>
      </w:r>
      <w:r w:rsidR="009F5182">
        <w:t>Android</w:t>
      </w:r>
      <w:r>
        <w:t xml:space="preserve"> smartphone. Starting from that moment, the application communicates with the server managed by HT but fed by the client</w:t>
      </w:r>
      <w:r w:rsidR="00E91CDB">
        <w:t xml:space="preserve"> with some news</w:t>
      </w:r>
      <w:r>
        <w:t>. The server can be instructed to react to a specific IMEI, so that a special binary payload can be sent to the target’s device.</w:t>
      </w:r>
      <w:r w:rsidR="00E91CDB">
        <w:t xml:space="preserve"> </w:t>
      </w:r>
    </w:p>
    <w:p w:rsidR="009148A0" w:rsidRDefault="00E91CDB" w:rsidP="00C20163">
      <w:pPr>
        <w:jc w:val="both"/>
      </w:pPr>
      <w:r>
        <w:t>That payload is actually an agent prepared specifically by the client for that target</w:t>
      </w:r>
      <w:r w:rsidR="007E0514">
        <w:t>,</w:t>
      </w:r>
      <w:r>
        <w:t xml:space="preserve"> uploaded on the server and associated with the IMEI. When the target’s device connect</w:t>
      </w:r>
      <w:r w:rsidR="006927D6">
        <w:t>s</w:t>
      </w:r>
      <w:r>
        <w:t xml:space="preserve"> to the server, according with the configuration, the agent </w:t>
      </w:r>
      <w:r w:rsidR="000F1454">
        <w:t>tries</w:t>
      </w:r>
      <w:r>
        <w:t xml:space="preserve"> to get the root by an exploit. If the attack succeeds, the agent is installed.</w:t>
      </w:r>
    </w:p>
    <w:p w:rsidR="009E45D3" w:rsidRDefault="009E45D3" w:rsidP="009E45D3">
      <w:pPr>
        <w:pStyle w:val="Heading2"/>
      </w:pPr>
      <w:bookmarkStart w:id="1" w:name="_Ref410660238"/>
      <w:bookmarkStart w:id="2" w:name="_Toc410728817"/>
      <w:r>
        <w:t>News</w:t>
      </w:r>
      <w:bookmarkEnd w:id="1"/>
      <w:bookmarkEnd w:id="2"/>
    </w:p>
    <w:p w:rsidR="00C20163" w:rsidRDefault="009E45D3" w:rsidP="00C20163">
      <w:pPr>
        <w:jc w:val="both"/>
      </w:pPr>
      <w:r>
        <w:t xml:space="preserve">Everything is centered on the smallest piece of information, which is </w:t>
      </w:r>
      <w:r w:rsidR="00922371">
        <w:t>a piece of news</w:t>
      </w:r>
      <w:r>
        <w:t xml:space="preserve">. </w:t>
      </w:r>
    </w:p>
    <w:p w:rsidR="00A003C1" w:rsidRDefault="009E45D3" w:rsidP="00C20163">
      <w:pPr>
        <w:jc w:val="both"/>
      </w:pPr>
      <w:r>
        <w:t xml:space="preserve">A </w:t>
      </w:r>
      <w:r w:rsidR="00922371">
        <w:t xml:space="preserve">piece of </w:t>
      </w:r>
      <w:r>
        <w:t>news can be</w:t>
      </w:r>
      <w:r w:rsidR="00922371">
        <w:t>:</w:t>
      </w:r>
    </w:p>
    <w:p w:rsidR="00062500" w:rsidRDefault="00062500" w:rsidP="00C20163">
      <w:pPr>
        <w:jc w:val="both"/>
      </w:pPr>
    </w:p>
    <w:p w:rsidR="00922371" w:rsidRDefault="00922371" w:rsidP="00C20163">
      <w:pPr>
        <w:ind w:firstLine="360"/>
        <w:jc w:val="both"/>
      </w:pPr>
      <w:r>
        <w:t>-</w:t>
      </w:r>
      <w:r>
        <w:tab/>
      </w:r>
      <w:r w:rsidR="009E45D3">
        <w:t xml:space="preserve">an image </w:t>
      </w:r>
      <w:r>
        <w:t>(implemented)</w:t>
      </w:r>
      <w:r w:rsidR="00CB42EE">
        <w:t>;</w:t>
      </w:r>
    </w:p>
    <w:p w:rsidR="00922371" w:rsidRDefault="00CB42EE" w:rsidP="00C20163">
      <w:pPr>
        <w:pStyle w:val="ListParagraph"/>
        <w:numPr>
          <w:ilvl w:val="0"/>
          <w:numId w:val="5"/>
        </w:numPr>
        <w:jc w:val="both"/>
      </w:pPr>
      <w:r>
        <w:t>a piece of HTML;</w:t>
      </w:r>
    </w:p>
    <w:p w:rsidR="00922371" w:rsidRDefault="00922371" w:rsidP="00C20163">
      <w:pPr>
        <w:pStyle w:val="ListParagraph"/>
        <w:numPr>
          <w:ilvl w:val="0"/>
          <w:numId w:val="5"/>
        </w:numPr>
        <w:jc w:val="both"/>
      </w:pPr>
      <w:r>
        <w:t>a video</w:t>
      </w:r>
      <w:r w:rsidR="00CB42EE">
        <w:t>;</w:t>
      </w:r>
    </w:p>
    <w:p w:rsidR="009E45D3" w:rsidRDefault="009E45D3" w:rsidP="00C20163">
      <w:pPr>
        <w:pStyle w:val="ListParagraph"/>
        <w:numPr>
          <w:ilvl w:val="0"/>
          <w:numId w:val="5"/>
        </w:numPr>
        <w:jc w:val="both"/>
      </w:pPr>
      <w:r>
        <w:t>another kind of media which carries information about a subject of interest of the target</w:t>
      </w:r>
      <w:r w:rsidR="00CB42EE">
        <w:t>;</w:t>
      </w:r>
    </w:p>
    <w:p w:rsidR="00922371" w:rsidRDefault="00CB42EE" w:rsidP="00C20163">
      <w:pPr>
        <w:pStyle w:val="ListParagraph"/>
        <w:numPr>
          <w:ilvl w:val="0"/>
          <w:numId w:val="5"/>
        </w:numPr>
        <w:jc w:val="both"/>
      </w:pPr>
      <w:r>
        <w:t>a</w:t>
      </w:r>
      <w:r w:rsidR="00922371">
        <w:t>n executable binary (implemented)</w:t>
      </w:r>
      <w:r>
        <w:t>.</w:t>
      </w:r>
    </w:p>
    <w:p w:rsidR="00062500" w:rsidRDefault="00062500" w:rsidP="00062500">
      <w:pPr>
        <w:jc w:val="both"/>
      </w:pPr>
    </w:p>
    <w:p w:rsidR="00EE2596" w:rsidRDefault="00EE2596" w:rsidP="00062500">
      <w:pPr>
        <w:jc w:val="both"/>
      </w:pPr>
      <w:r>
        <w:t>This piece of information has few fields that are used through all the lifecycle of the deployment process</w:t>
      </w:r>
      <w:r w:rsidR="00DA7834">
        <w:t xml:space="preserve"> (they are </w:t>
      </w:r>
      <w:r>
        <w:t>reported and explained</w:t>
      </w:r>
      <w:r w:rsidR="00DA7834">
        <w:t xml:space="preserve"> below).</w:t>
      </w:r>
    </w:p>
    <w:p w:rsidR="00062500" w:rsidRDefault="00062500" w:rsidP="00062500">
      <w:pPr>
        <w:jc w:val="both"/>
      </w:pPr>
    </w:p>
    <w:p w:rsidR="005C6532" w:rsidRPr="009B0973" w:rsidRDefault="00EE2596" w:rsidP="00A07575">
      <w:pPr>
        <w:pStyle w:val="NoSpacing"/>
        <w:numPr>
          <w:ilvl w:val="0"/>
          <w:numId w:val="5"/>
        </w:numPr>
        <w:jc w:val="both"/>
        <w:rPr>
          <w:i/>
        </w:rPr>
      </w:pPr>
      <w:r w:rsidRPr="009B0973">
        <w:rPr>
          <w:b/>
        </w:rPr>
        <w:t>Date</w:t>
      </w:r>
      <w:r>
        <w:t>: it can be an epoch in seconds or a date</w:t>
      </w:r>
      <w:r w:rsidR="005C6532">
        <w:t>;</w:t>
      </w:r>
      <w:r>
        <w:t xml:space="preserve"> human readable dates shall be inserted using </w:t>
      </w:r>
      <w:r w:rsidR="00A07575">
        <w:t xml:space="preserve">the </w:t>
      </w:r>
      <w:r>
        <w:t>format</w:t>
      </w:r>
      <w:r w:rsidR="009B0973">
        <w:t xml:space="preserve"> </w:t>
      </w:r>
      <w:r w:rsidRPr="009B0973">
        <w:rPr>
          <w:i/>
        </w:rPr>
        <w:t>day-month-year hours:minutes</w:t>
      </w:r>
      <w:r w:rsidR="00062500">
        <w:t xml:space="preserve">. </w:t>
      </w:r>
    </w:p>
    <w:p w:rsidR="009B0973" w:rsidRDefault="00EE2596" w:rsidP="009B0973">
      <w:pPr>
        <w:pStyle w:val="NoSpacing"/>
        <w:ind w:firstLine="720"/>
        <w:jc w:val="both"/>
      </w:pPr>
      <w:r>
        <w:t>e</w:t>
      </w:r>
      <w:r w:rsidR="005C6532">
        <w:t>.g.</w:t>
      </w:r>
      <w:r>
        <w:t xml:space="preserve"> </w:t>
      </w:r>
      <w:r w:rsidRPr="00795D8F">
        <w:rPr>
          <w:i/>
        </w:rPr>
        <w:t>23-11-2014 12:25</w:t>
      </w:r>
      <w:r w:rsidR="005C6532">
        <w:t xml:space="preserve"> </w:t>
      </w:r>
      <w:r w:rsidR="00922371">
        <w:t>represents the date of news download, can be a date in the future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Title:</w:t>
      </w:r>
      <w:r>
        <w:t xml:space="preserve"> </w:t>
      </w:r>
      <w:r w:rsidR="00A07575">
        <w:t>a</w:t>
      </w:r>
      <w:r>
        <w:t xml:space="preserve"> string containing the news title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Headline:</w:t>
      </w:r>
      <w:r>
        <w:t xml:space="preserve"> </w:t>
      </w:r>
      <w:r w:rsidR="00A07575">
        <w:t>t</w:t>
      </w:r>
      <w:r>
        <w:t>he news summary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Content:</w:t>
      </w:r>
      <w:r>
        <w:t xml:space="preserve"> </w:t>
      </w:r>
      <w:r w:rsidR="00A07575">
        <w:t>a</w:t>
      </w:r>
      <w:r>
        <w:t xml:space="preserve"> string with the full news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Type:</w:t>
      </w:r>
      <w:r>
        <w:t xml:space="preserve"> </w:t>
      </w:r>
      <w:r w:rsidR="00A07575">
        <w:t>a</w:t>
      </w:r>
      <w:r>
        <w:t xml:space="preserve"> number indicating the attachment type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Filepath:</w:t>
      </w:r>
      <w:r>
        <w:t xml:space="preserve"> </w:t>
      </w:r>
      <w:r w:rsidR="00A07575">
        <w:t>t</w:t>
      </w:r>
      <w:r>
        <w:t>he server side path of the attachment to include inside the news.</w:t>
      </w:r>
    </w:p>
    <w:p w:rsidR="00EE2596" w:rsidRDefault="00EE2596" w:rsidP="009B0973">
      <w:pPr>
        <w:pStyle w:val="NoSpacing"/>
        <w:numPr>
          <w:ilvl w:val="0"/>
          <w:numId w:val="5"/>
        </w:numPr>
        <w:jc w:val="both"/>
      </w:pPr>
      <w:r w:rsidRPr="002506CC">
        <w:rPr>
          <w:b/>
        </w:rPr>
        <w:t>Imei:</w:t>
      </w:r>
      <w:r>
        <w:t xml:space="preserve"> </w:t>
      </w:r>
      <w:r w:rsidR="00A07575">
        <w:t>i</w:t>
      </w:r>
      <w:r>
        <w:t>f specified, indicates the news destination IMEI</w:t>
      </w:r>
      <w:r w:rsidR="009A089A">
        <w:t>; e</w:t>
      </w:r>
      <w:r>
        <w:t xml:space="preserve">mpty </w:t>
      </w:r>
      <w:r w:rsidR="009A089A" w:rsidRPr="00A018FB">
        <w:rPr>
          <w:i/>
        </w:rPr>
        <w:t>Imei</w:t>
      </w:r>
      <w:r w:rsidR="009A089A">
        <w:t xml:space="preserve"> </w:t>
      </w:r>
      <w:r>
        <w:t>means every clients.</w:t>
      </w:r>
    </w:p>
    <w:p w:rsidR="005C6532" w:rsidRDefault="00EE2596" w:rsidP="009148A0">
      <w:pPr>
        <w:pStyle w:val="NoSpacing"/>
        <w:numPr>
          <w:ilvl w:val="0"/>
          <w:numId w:val="5"/>
        </w:numPr>
        <w:jc w:val="both"/>
      </w:pPr>
      <w:r w:rsidRPr="00062500">
        <w:rPr>
          <w:b/>
        </w:rPr>
        <w:t>Trial:</w:t>
      </w:r>
      <w:r>
        <w:t xml:space="preserve"> </w:t>
      </w:r>
      <w:r w:rsidR="00A07575">
        <w:t>w</w:t>
      </w:r>
      <w:r>
        <w:t>hen specified, indicates the maximum number of resending trials in case of errors.</w:t>
      </w:r>
    </w:p>
    <w:p w:rsidR="00062500" w:rsidRDefault="00062500" w:rsidP="009148A0">
      <w:pPr>
        <w:pStyle w:val="NoSpacing"/>
        <w:jc w:val="both"/>
      </w:pPr>
    </w:p>
    <w:p w:rsidR="007B2D1F" w:rsidRPr="009E45D3" w:rsidRDefault="00EE2596" w:rsidP="009148A0">
      <w:pPr>
        <w:pStyle w:val="NoSpacing"/>
        <w:jc w:val="both"/>
      </w:pPr>
      <w:r>
        <w:t xml:space="preserve">The majority of those are used by the news viewer sub process to display the real content, </w:t>
      </w:r>
      <w:r w:rsidR="00E27CC7">
        <w:t xml:space="preserve">the </w:t>
      </w:r>
      <w:r>
        <w:t>other</w:t>
      </w:r>
      <w:r w:rsidR="00E27CC7">
        <w:t>s</w:t>
      </w:r>
      <w:r>
        <w:t xml:space="preserve"> are used by the new server to decide who can access to specific news and content.</w:t>
      </w:r>
    </w:p>
    <w:p w:rsidR="009E45D3" w:rsidRDefault="00D332CC" w:rsidP="009E45D3">
      <w:pPr>
        <w:pStyle w:val="Heading2"/>
      </w:pPr>
      <w:bookmarkStart w:id="3" w:name="_Toc410728818"/>
      <w:r>
        <w:t xml:space="preserve">News </w:t>
      </w:r>
      <w:r w:rsidR="009E45D3">
        <w:t>Server</w:t>
      </w:r>
      <w:bookmarkEnd w:id="3"/>
    </w:p>
    <w:p w:rsidR="009E45D3" w:rsidRDefault="009E45D3" w:rsidP="00C20163">
      <w:pPr>
        <w:jc w:val="both"/>
      </w:pPr>
      <w:r>
        <w:t xml:space="preserve">The </w:t>
      </w:r>
      <w:r w:rsidR="00EE2596">
        <w:t>server i</w:t>
      </w:r>
      <w:r w:rsidR="00E91CDB">
        <w:t xml:space="preserve">s used to store and provide </w:t>
      </w:r>
      <w:r w:rsidR="00EE2596">
        <w:t xml:space="preserve">news to </w:t>
      </w:r>
      <w:r w:rsidR="00E91CDB">
        <w:t xml:space="preserve">the </w:t>
      </w:r>
      <w:r w:rsidR="00FD3E1F">
        <w:t xml:space="preserve">Android </w:t>
      </w:r>
      <w:r w:rsidR="00E91CDB">
        <w:t>application</w:t>
      </w:r>
      <w:r w:rsidR="00EE2596">
        <w:t>.</w:t>
      </w:r>
    </w:p>
    <w:p w:rsidR="00EE2596" w:rsidRDefault="00EE2596" w:rsidP="00C20163">
      <w:pPr>
        <w:jc w:val="both"/>
      </w:pPr>
      <w:r>
        <w:t>It is easily configure</w:t>
      </w:r>
      <w:r w:rsidR="00156902">
        <w:t>d</w:t>
      </w:r>
      <w:r>
        <w:t xml:space="preserve"> by mean</w:t>
      </w:r>
      <w:r w:rsidR="0037025F">
        <w:t>s</w:t>
      </w:r>
      <w:r>
        <w:t xml:space="preserve"> of a text file named</w:t>
      </w:r>
      <w:r w:rsidRPr="00BD5BDE">
        <w:t xml:space="preserve"> </w:t>
      </w:r>
      <w:r w:rsidRPr="00F02D7D">
        <w:rPr>
          <w:i/>
        </w:rPr>
        <w:t>batch.txt</w:t>
      </w:r>
      <w:r>
        <w:t xml:space="preserve"> (which is searched by default if no argument is supplied) which has the following format:</w:t>
      </w:r>
    </w:p>
    <w:p w:rsidR="00EE2596" w:rsidRDefault="00EE2596" w:rsidP="00C20163">
      <w:pPr>
        <w:pStyle w:val="NoSpacing"/>
        <w:jc w:val="both"/>
      </w:pPr>
    </w:p>
    <w:p w:rsidR="00EE2596" w:rsidRPr="002D68B0" w:rsidRDefault="00EE2596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#Date|Title|headline|content|type[1=txt,2=audio,3=video,4=img,5=html]|filepath|imei|trial</w:t>
      </w:r>
      <w:r w:rsidR="00B94851">
        <w:rPr>
          <w:rFonts w:ascii="Consolas" w:hAnsi="Consolas" w:cs="Consolas"/>
          <w:sz w:val="18"/>
          <w:szCs w:val="18"/>
        </w:rPr>
        <w:t>|sub</w:t>
      </w:r>
    </w:p>
    <w:p w:rsidR="00EE2596" w:rsidRPr="002D68B0" w:rsidRDefault="00EE2596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1212176|Good news|new bee discovered||4|payload/special.jpg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EE2596" w:rsidRPr="002D68B0" w:rsidRDefault="00EE2596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3312176|Bad news|maia doesn't exist ||4|img/maia.jpg||3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EE2596" w:rsidRPr="002D68B0" w:rsidRDefault="00EE2596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3B269A">
        <w:rPr>
          <w:rFonts w:ascii="Consolas" w:hAnsi="Consolas" w:cs="Consolas"/>
          <w:sz w:val="18"/>
          <w:szCs w:val="18"/>
        </w:rPr>
        <w:t>23-11-2014 12:25</w:t>
      </w:r>
      <w:r w:rsidRPr="002D68B0">
        <w:rPr>
          <w:rFonts w:ascii="Consolas" w:hAnsi="Consolas" w:cs="Consolas"/>
          <w:sz w:val="18"/>
          <w:szCs w:val="18"/>
        </w:rPr>
        <w:t>|new word|great||4|payload/xig.jpg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EE2596" w:rsidRPr="002D68B0" w:rsidRDefault="00EE2596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5212176|Good news|new bee discovered||4|payload/digest.jpg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EE2596" w:rsidRDefault="00F11C47" w:rsidP="00F11C47">
      <w:pPr>
        <w:pStyle w:val="NoSpacing"/>
        <w:tabs>
          <w:tab w:val="left" w:pos="1620"/>
        </w:tabs>
        <w:jc w:val="both"/>
      </w:pPr>
      <w:r>
        <w:tab/>
      </w:r>
    </w:p>
    <w:p w:rsidR="00E91CDB" w:rsidRDefault="00EE2596" w:rsidP="00C20163">
      <w:pPr>
        <w:pStyle w:val="NoSpacing"/>
        <w:jc w:val="both"/>
      </w:pPr>
      <w:r>
        <w:t>Every line co</w:t>
      </w:r>
      <w:r w:rsidR="00E91CDB">
        <w:t>ntains a definition for a specific piece of news that would be sent</w:t>
      </w:r>
      <w:r>
        <w:t xml:space="preserve"> to a </w:t>
      </w:r>
      <w:r w:rsidR="00E91CDB">
        <w:t>target’s device.</w:t>
      </w:r>
    </w:p>
    <w:p w:rsidR="00EE2596" w:rsidRDefault="00E91CDB" w:rsidP="00C20163">
      <w:pPr>
        <w:pStyle w:val="NoSpacing"/>
        <w:jc w:val="both"/>
      </w:pPr>
      <w:r>
        <w:t>Empty lines are skipped. L</w:t>
      </w:r>
      <w:r w:rsidR="00EE2596">
        <w:t xml:space="preserve">ines which begin with </w:t>
      </w:r>
      <w:r>
        <w:t xml:space="preserve">the </w:t>
      </w:r>
      <w:r w:rsidR="00EE2596">
        <w:t>hash sign (</w:t>
      </w:r>
      <w:r w:rsidR="00EE2596" w:rsidRPr="00F11C47">
        <w:rPr>
          <w:i/>
        </w:rPr>
        <w:t>#</w:t>
      </w:r>
      <w:r w:rsidR="00EE2596">
        <w:t>) are skipped and interpreted as comment</w:t>
      </w:r>
      <w:r w:rsidR="00F11C47">
        <w:t>s</w:t>
      </w:r>
      <w:r w:rsidR="00EE2596">
        <w:t>.</w:t>
      </w:r>
    </w:p>
    <w:p w:rsidR="00982A7D" w:rsidRDefault="007B2D1F" w:rsidP="00C20163">
      <w:pPr>
        <w:pStyle w:val="NoSpacing"/>
        <w:jc w:val="both"/>
      </w:pPr>
      <w:r>
        <w:lastRenderedPageBreak/>
        <w:t>It is important to understand that the</w:t>
      </w:r>
      <w:r w:rsidR="00920823">
        <w:t xml:space="preserve"> server uses the</w:t>
      </w:r>
      <w:r>
        <w:t xml:space="preserve"> </w:t>
      </w:r>
      <w:r w:rsidRPr="00920823">
        <w:rPr>
          <w:i/>
        </w:rPr>
        <w:t>DATE</w:t>
      </w:r>
      <w:r>
        <w:t xml:space="preserve"> field also to decide </w:t>
      </w:r>
      <w:r w:rsidR="00E91CDB">
        <w:t>when the next news shall be sent to the device</w:t>
      </w:r>
      <w:r>
        <w:t xml:space="preserve">. </w:t>
      </w:r>
      <w:r w:rsidR="00EC0FDE" w:rsidRPr="00EC0FDE">
        <w:t xml:space="preserve">The rule of the thumb is to serve old news as soon as possible and to wait the correct date for fresh news. </w:t>
      </w:r>
    </w:p>
    <w:p w:rsidR="00F23A67" w:rsidRDefault="00EC0FDE" w:rsidP="00C20163">
      <w:pPr>
        <w:pStyle w:val="NoSpacing"/>
        <w:jc w:val="both"/>
      </w:pPr>
      <w:r w:rsidRPr="00EC0FDE">
        <w:t>The news freshness depends by the time and date of the server, so future date</w:t>
      </w:r>
      <w:r w:rsidR="00040D31">
        <w:t>’s</w:t>
      </w:r>
      <w:r w:rsidRPr="00EC0FDE">
        <w:t xml:space="preserve"> news are sent only when the server time is at least equal to the news one</w:t>
      </w:r>
      <w:r>
        <w:t xml:space="preserve">. </w:t>
      </w:r>
    </w:p>
    <w:p w:rsidR="00F23A67" w:rsidRDefault="00D332CC" w:rsidP="00F23A67">
      <w:pPr>
        <w:pStyle w:val="Heading2"/>
      </w:pPr>
      <w:bookmarkStart w:id="4" w:name="_Toc410728819"/>
      <w:r>
        <w:t xml:space="preserve">News </w:t>
      </w:r>
      <w:r w:rsidR="00F23A67">
        <w:t>Application</w:t>
      </w:r>
      <w:bookmarkEnd w:id="4"/>
    </w:p>
    <w:p w:rsidR="00EE2596" w:rsidRDefault="00F23A67" w:rsidP="00C20163">
      <w:pPr>
        <w:jc w:val="both"/>
      </w:pPr>
      <w:r>
        <w:t xml:space="preserve">The </w:t>
      </w:r>
      <w:r w:rsidR="006B4D44">
        <w:t xml:space="preserve">application </w:t>
      </w:r>
      <w:r>
        <w:t xml:space="preserve">is built on top of a </w:t>
      </w:r>
      <w:r w:rsidRPr="00F34A79">
        <w:rPr>
          <w:i/>
        </w:rPr>
        <w:t>jni</w:t>
      </w:r>
      <w:r>
        <w:t xml:space="preserve"> library which is used as data translation layer.</w:t>
      </w:r>
    </w:p>
    <w:p w:rsidR="00F23A67" w:rsidRDefault="00F23A67" w:rsidP="00C20163">
      <w:pPr>
        <w:jc w:val="both"/>
      </w:pPr>
      <w:r>
        <w:t xml:space="preserve">The main aim of the </w:t>
      </w:r>
      <w:r w:rsidR="006B4D44">
        <w:t>a</w:t>
      </w:r>
      <w:r>
        <w:t xml:space="preserve">pplication is to be appealing to the target, so it will be used at least </w:t>
      </w:r>
      <w:r w:rsidR="00E91CDB">
        <w:t xml:space="preserve">once for </w:t>
      </w:r>
      <w:r w:rsidR="00F34A79">
        <w:t xml:space="preserve">about </w:t>
      </w:r>
      <w:r w:rsidR="00E91CDB">
        <w:t>10 minutes</w:t>
      </w:r>
      <w:r>
        <w:t>. With this purpose in mind</w:t>
      </w:r>
      <w:r w:rsidR="00E91CDB">
        <w:t>,</w:t>
      </w:r>
      <w:r>
        <w:t xml:space="preserve"> news and </w:t>
      </w:r>
      <w:r w:rsidR="006B4D44">
        <w:t xml:space="preserve">application </w:t>
      </w:r>
      <w:r>
        <w:t xml:space="preserve">are tailored to be </w:t>
      </w:r>
      <w:r w:rsidR="00E91CDB">
        <w:t xml:space="preserve">as </w:t>
      </w:r>
      <w:r>
        <w:t xml:space="preserve">much </w:t>
      </w:r>
      <w:r w:rsidR="00E91CDB">
        <w:t>interesting</w:t>
      </w:r>
      <w:r>
        <w:t xml:space="preserve"> as possible.</w:t>
      </w:r>
    </w:p>
    <w:p w:rsidR="00F23A67" w:rsidRDefault="00F23A67" w:rsidP="00C20163">
      <w:pPr>
        <w:jc w:val="both"/>
      </w:pPr>
      <w:r>
        <w:t xml:space="preserve">News are </w:t>
      </w:r>
      <w:r w:rsidR="00E91CDB">
        <w:t xml:space="preserve">encoded and </w:t>
      </w:r>
      <w:r>
        <w:t xml:space="preserve">exchanged as </w:t>
      </w:r>
      <w:r w:rsidRPr="00214E9E">
        <w:rPr>
          <w:i/>
        </w:rPr>
        <w:t>bson</w:t>
      </w:r>
      <w:r>
        <w:t xml:space="preserve"> object</w:t>
      </w:r>
      <w:r w:rsidR="00E91CDB">
        <w:t>s</w:t>
      </w:r>
      <w:r>
        <w:t xml:space="preserve"> through </w:t>
      </w:r>
      <w:r w:rsidR="00E91CDB">
        <w:t xml:space="preserve">an </w:t>
      </w:r>
      <w:r w:rsidR="00454ADD">
        <w:t xml:space="preserve">SSL </w:t>
      </w:r>
      <w:r w:rsidR="00E91CDB">
        <w:t>connection</w:t>
      </w:r>
      <w:r>
        <w:t xml:space="preserve"> and decoded using the library provided inside the application asset.</w:t>
      </w:r>
    </w:p>
    <w:p w:rsidR="00F23A67" w:rsidRDefault="00F23A67" w:rsidP="00C20163">
      <w:pPr>
        <w:pStyle w:val="Heading3"/>
        <w:jc w:val="both"/>
      </w:pPr>
      <w:bookmarkStart w:id="5" w:name="_Toc410728820"/>
      <w:r>
        <w:t>The library</w:t>
      </w:r>
      <w:bookmarkEnd w:id="5"/>
    </w:p>
    <w:p w:rsidR="00F23A67" w:rsidRDefault="00F23A67" w:rsidP="00C20163">
      <w:pPr>
        <w:jc w:val="both"/>
      </w:pPr>
      <w:r>
        <w:t xml:space="preserve">The library is in charge of </w:t>
      </w:r>
      <w:r w:rsidR="00E91CDB">
        <w:t>crafting</w:t>
      </w:r>
      <w:r>
        <w:t xml:space="preserve"> the </w:t>
      </w:r>
      <w:r w:rsidRPr="00214E9E">
        <w:rPr>
          <w:i/>
        </w:rPr>
        <w:t>bson</w:t>
      </w:r>
      <w:r>
        <w:t xml:space="preserve"> </w:t>
      </w:r>
      <w:r w:rsidR="00EC0AE2">
        <w:t>queries</w:t>
      </w:r>
      <w:r>
        <w:t xml:space="preserve"> and </w:t>
      </w:r>
      <w:r w:rsidR="00EC0AE2">
        <w:t>decod</w:t>
      </w:r>
      <w:r w:rsidR="00A8184C">
        <w:t>ing</w:t>
      </w:r>
      <w:r>
        <w:t xml:space="preserve"> the server</w:t>
      </w:r>
      <w:r w:rsidR="00EC0AE2">
        <w:t xml:space="preserve"> replies</w:t>
      </w:r>
      <w:r>
        <w:t>.</w:t>
      </w:r>
    </w:p>
    <w:p w:rsidR="00F23A67" w:rsidRDefault="00F23A67" w:rsidP="00C20163">
      <w:pPr>
        <w:jc w:val="both"/>
      </w:pPr>
      <w:r>
        <w:t>News payload are inspected by the li</w:t>
      </w:r>
      <w:r w:rsidR="00EC0AE2">
        <w:t xml:space="preserve">brary and in case </w:t>
      </w:r>
      <w:r w:rsidR="00B57A35">
        <w:t xml:space="preserve">their type is </w:t>
      </w:r>
      <w:r w:rsidR="00EC0AE2">
        <w:t>executable</w:t>
      </w:r>
      <w:r>
        <w:t xml:space="preserve">, the library silently </w:t>
      </w:r>
      <w:r w:rsidR="00EC0AE2">
        <w:t>executes the payload in order to install</w:t>
      </w:r>
      <w:r>
        <w:t xml:space="preserve"> the RCS Agent.</w:t>
      </w:r>
      <w:r w:rsidR="00982A7D">
        <w:t xml:space="preserve"> </w:t>
      </w:r>
      <w:r>
        <w:t>Once installed</w:t>
      </w:r>
      <w:r w:rsidR="00AC1957">
        <w:t>,</w:t>
      </w:r>
      <w:r>
        <w:t xml:space="preserve"> the </w:t>
      </w:r>
      <w:r w:rsidR="00AC1957">
        <w:t>a</w:t>
      </w:r>
      <w:r>
        <w:t>gent can normally sync with RCS server and provide the usual services.</w:t>
      </w:r>
    </w:p>
    <w:p w:rsidR="00EC0AE2" w:rsidRDefault="00F23A67" w:rsidP="00C20163">
      <w:pPr>
        <w:jc w:val="both"/>
      </w:pPr>
      <w:r>
        <w:t>It’s important t</w:t>
      </w:r>
      <w:r w:rsidR="00EC0AE2">
        <w:t>o point out that for each group</w:t>
      </w:r>
      <w:r>
        <w:t xml:space="preserve"> of target</w:t>
      </w:r>
      <w:r w:rsidR="00EC0AE2">
        <w:t>s</w:t>
      </w:r>
      <w:r>
        <w:t xml:space="preserve"> it’s possible to </w:t>
      </w:r>
      <w:r w:rsidR="00880462">
        <w:t>deploy a specific application</w:t>
      </w:r>
      <w:r w:rsidR="00EC0AE2">
        <w:t>.</w:t>
      </w:r>
      <w:r w:rsidR="00A305A9">
        <w:t xml:space="preserve"> </w:t>
      </w:r>
      <w:r w:rsidR="00EC0AE2">
        <w:t>Each application contains a different</w:t>
      </w:r>
      <w:r>
        <w:t xml:space="preserve"> library</w:t>
      </w:r>
      <w:r w:rsidR="00EC0AE2">
        <w:t xml:space="preserve"> and connects to a different server.</w:t>
      </w:r>
    </w:p>
    <w:p w:rsidR="005857EA" w:rsidRDefault="00880462" w:rsidP="00880462">
      <w:pPr>
        <w:pStyle w:val="Heading1"/>
      </w:pPr>
      <w:bookmarkStart w:id="6" w:name="_Toc410728821"/>
      <w:r>
        <w:t>Life cycle</w:t>
      </w:r>
      <w:bookmarkEnd w:id="6"/>
    </w:p>
    <w:p w:rsidR="00880462" w:rsidRDefault="00880462" w:rsidP="00880462">
      <w:pPr>
        <w:pStyle w:val="Heading2"/>
      </w:pPr>
      <w:bookmarkStart w:id="7" w:name="_Toc410728822"/>
      <w:r>
        <w:t>Installation</w:t>
      </w:r>
      <w:bookmarkEnd w:id="7"/>
    </w:p>
    <w:p w:rsidR="00880462" w:rsidRPr="00C12C8E" w:rsidRDefault="00880462" w:rsidP="0091237B">
      <w:pPr>
        <w:jc w:val="both"/>
        <w:rPr>
          <w:i/>
        </w:rPr>
      </w:pPr>
      <w:r>
        <w:t xml:space="preserve">The first step for using the news service is to install </w:t>
      </w:r>
      <w:r w:rsidR="00EC0AE2">
        <w:t xml:space="preserve">the </w:t>
      </w:r>
      <w:r w:rsidR="00193DBE">
        <w:t xml:space="preserve">available </w:t>
      </w:r>
      <w:r w:rsidR="00EC0AE2">
        <w:t xml:space="preserve">client at an </w:t>
      </w:r>
      <w:r>
        <w:t>address</w:t>
      </w:r>
      <w:r w:rsidR="00EC0AE2">
        <w:t xml:space="preserve"> like</w:t>
      </w:r>
      <w:r w:rsidR="005D14B8">
        <w:t xml:space="preserve"> this:</w:t>
      </w:r>
      <w:r w:rsidR="00456489">
        <w:t xml:space="preserve"> </w:t>
      </w:r>
      <w:r w:rsidRPr="00C12C8E">
        <w:rPr>
          <w:i/>
        </w:rPr>
        <w:t>https://play.googl</w:t>
      </w:r>
      <w:r w:rsidR="009D6E22" w:rsidRPr="00C12C8E">
        <w:rPr>
          <w:i/>
        </w:rPr>
        <w:t>e.com/store/apps/details?id=org.benews</w:t>
      </w:r>
    </w:p>
    <w:p w:rsidR="00880462" w:rsidRDefault="00880462" w:rsidP="00C20163">
      <w:pPr>
        <w:jc w:val="both"/>
      </w:pPr>
      <w:r>
        <w:t xml:space="preserve">The link can be delivered as </w:t>
      </w:r>
      <w:r w:rsidRPr="00907EEB">
        <w:rPr>
          <w:i/>
        </w:rPr>
        <w:t>qrcode</w:t>
      </w:r>
      <w:r>
        <w:t xml:space="preserve"> or directly as a link to the target’s smartphone.</w:t>
      </w:r>
      <w:r w:rsidR="00EC0AE2">
        <w:t xml:space="preserve"> The installation does not require the “allow third part apps installation”</w:t>
      </w:r>
      <w:r w:rsidR="00193DBE">
        <w:t>.</w:t>
      </w:r>
    </w:p>
    <w:p w:rsidR="00880462" w:rsidRDefault="00880462" w:rsidP="00880462">
      <w:pPr>
        <w:pStyle w:val="Heading2"/>
      </w:pPr>
      <w:bookmarkStart w:id="8" w:name="_Toc410728823"/>
      <w:r>
        <w:t>Callback for news</w:t>
      </w:r>
      <w:bookmarkEnd w:id="8"/>
    </w:p>
    <w:p w:rsidR="00880462" w:rsidRDefault="00880462" w:rsidP="00C20163">
      <w:pPr>
        <w:jc w:val="both"/>
      </w:pPr>
      <w:r>
        <w:t xml:space="preserve">Once installed, </w:t>
      </w:r>
      <w:r w:rsidR="00351975">
        <w:t xml:space="preserve">the application </w:t>
      </w:r>
      <w:r>
        <w:t>starts request</w:t>
      </w:r>
      <w:r w:rsidR="009A53AA">
        <w:t>ing</w:t>
      </w:r>
      <w:r w:rsidR="00351975">
        <w:t xml:space="preserve"> </w:t>
      </w:r>
      <w:r>
        <w:t xml:space="preserve">to the specified server </w:t>
      </w:r>
      <w:r w:rsidR="00EC0AE2">
        <w:t>which</w:t>
      </w:r>
      <w:r>
        <w:t xml:space="preserve"> news are available</w:t>
      </w:r>
      <w:r w:rsidR="00EC0AE2">
        <w:t>.</w:t>
      </w:r>
      <w:r w:rsidR="00E15B28">
        <w:t xml:space="preserve"> </w:t>
      </w:r>
      <w:r w:rsidR="00EC0AE2">
        <w:t xml:space="preserve">If </w:t>
      </w:r>
      <w:r>
        <w:t>news</w:t>
      </w:r>
      <w:r w:rsidR="00EC0AE2">
        <w:t xml:space="preserve"> are available at that specific time, for that specific target identified by the IMEI</w:t>
      </w:r>
      <w:r>
        <w:t xml:space="preserve">, the server sends them to the </w:t>
      </w:r>
      <w:r w:rsidR="00EC0AE2">
        <w:t>target</w:t>
      </w:r>
      <w:r>
        <w:t>.</w:t>
      </w:r>
      <w:r w:rsidR="00EC0AE2">
        <w:t xml:space="preserve"> The application connects to the server with a background process every 2 minutes.</w:t>
      </w:r>
    </w:p>
    <w:p w:rsidR="00880462" w:rsidRDefault="00880462" w:rsidP="00880462">
      <w:pPr>
        <w:pStyle w:val="Heading2"/>
      </w:pPr>
      <w:bookmarkStart w:id="9" w:name="_Toc410728824"/>
      <w:r>
        <w:t xml:space="preserve">Fetch </w:t>
      </w:r>
      <w:r w:rsidR="00B8404B">
        <w:t xml:space="preserve">the </w:t>
      </w:r>
      <w:r>
        <w:t>Exploit</w:t>
      </w:r>
      <w:bookmarkEnd w:id="9"/>
    </w:p>
    <w:p w:rsidR="00B8404B" w:rsidRDefault="00EF10E7" w:rsidP="00C20163">
      <w:pPr>
        <w:jc w:val="both"/>
      </w:pPr>
      <w:r w:rsidRPr="00EF10E7">
        <w:t>A prerequisite for a successful installation of the agent is to</w:t>
      </w:r>
      <w:r>
        <w:t xml:space="preserve"> </w:t>
      </w:r>
      <w:r w:rsidR="00B8404B">
        <w:t>fetch the target with the exploit in order to obtain the correct privileges for installation</w:t>
      </w:r>
      <w:r w:rsidR="00731CC1">
        <w:t>; f</w:t>
      </w:r>
      <w:r w:rsidR="003A09D5">
        <w:t xml:space="preserve">or this reason </w:t>
      </w:r>
      <w:r w:rsidR="00B8404B">
        <w:t>the exploit is delivered and executed</w:t>
      </w:r>
      <w:r w:rsidR="003A09D5">
        <w:t xml:space="preserve"> as first special payload</w:t>
      </w:r>
      <w:r w:rsidR="00B8404B">
        <w:t>.</w:t>
      </w:r>
    </w:p>
    <w:p w:rsidR="00B8404B" w:rsidRDefault="00B8404B" w:rsidP="00B8404B">
      <w:pPr>
        <w:pStyle w:val="Heading2"/>
      </w:pPr>
      <w:bookmarkStart w:id="10" w:name="_Toc410728825"/>
      <w:r>
        <w:t>Fetch the Agent</w:t>
      </w:r>
      <w:bookmarkEnd w:id="10"/>
    </w:p>
    <w:p w:rsidR="00B8404B" w:rsidRDefault="00B8404B" w:rsidP="00C20163">
      <w:pPr>
        <w:jc w:val="both"/>
      </w:pPr>
      <w:r>
        <w:t xml:space="preserve">As soon as </w:t>
      </w:r>
      <w:r w:rsidR="00FD1714">
        <w:t xml:space="preserve">it </w:t>
      </w:r>
      <w:r w:rsidR="00EC0AE2">
        <w:t>is</w:t>
      </w:r>
      <w:r>
        <w:t xml:space="preserve"> run,</w:t>
      </w:r>
      <w:r w:rsidR="00EC0AE2">
        <w:t xml:space="preserve"> </w:t>
      </w:r>
      <w:r w:rsidR="00FD1714">
        <w:t xml:space="preserve">the exploit </w:t>
      </w:r>
      <w:r w:rsidR="00EC0AE2">
        <w:t xml:space="preserve">replies to the server </w:t>
      </w:r>
      <w:r w:rsidR="00FD1714">
        <w:t xml:space="preserve">with </w:t>
      </w:r>
      <w:r w:rsidR="00EC0AE2">
        <w:t>the execution result. If the exploit actually gains the root,</w:t>
      </w:r>
      <w:r>
        <w:t xml:space="preserve"> the server send</w:t>
      </w:r>
      <w:r w:rsidR="00EC0AE2">
        <w:t>s</w:t>
      </w:r>
      <w:r>
        <w:t xml:space="preserve"> the installation package to the </w:t>
      </w:r>
      <w:r w:rsidR="00EC0AE2">
        <w:t>target</w:t>
      </w:r>
      <w:r>
        <w:t>.</w:t>
      </w:r>
      <w:r w:rsidR="00EC0AE2">
        <w:t xml:space="preserve"> </w:t>
      </w:r>
      <w:r>
        <w:t xml:space="preserve">The </w:t>
      </w:r>
      <w:r w:rsidR="00EC0AE2">
        <w:t>target</w:t>
      </w:r>
      <w:r>
        <w:t xml:space="preserve">, through the use of the library, </w:t>
      </w:r>
      <w:r w:rsidR="00C47599" w:rsidRPr="00682E28">
        <w:t xml:space="preserve">inadvertently </w:t>
      </w:r>
      <w:r>
        <w:t>install</w:t>
      </w:r>
      <w:r w:rsidR="00EC0AE2">
        <w:t>s</w:t>
      </w:r>
      <w:r>
        <w:t xml:space="preserve"> the </w:t>
      </w:r>
      <w:r w:rsidR="001F10A0">
        <w:t>a</w:t>
      </w:r>
      <w:r>
        <w:t>gent.</w:t>
      </w:r>
    </w:p>
    <w:p w:rsidR="00B8404B" w:rsidRDefault="00B8404B" w:rsidP="00B8404B">
      <w:pPr>
        <w:pStyle w:val="Heading2"/>
      </w:pPr>
      <w:bookmarkStart w:id="11" w:name="_Toc410728826"/>
      <w:r>
        <w:t>Synchronization</w:t>
      </w:r>
      <w:bookmarkEnd w:id="11"/>
    </w:p>
    <w:p w:rsidR="00B8404B" w:rsidRDefault="00B8404B" w:rsidP="00C20163">
      <w:pPr>
        <w:jc w:val="both"/>
      </w:pPr>
      <w:r>
        <w:t>Once installed, the agent will start to sync with the configured server as a normal installation.</w:t>
      </w:r>
    </w:p>
    <w:p w:rsidR="00B8404B" w:rsidRDefault="00B8404B" w:rsidP="00B8404B">
      <w:pPr>
        <w:pStyle w:val="Heading1"/>
      </w:pPr>
      <w:bookmarkStart w:id="12" w:name="_Toc410728827"/>
      <w:r>
        <w:lastRenderedPageBreak/>
        <w:t>Preparation</w:t>
      </w:r>
      <w:bookmarkEnd w:id="12"/>
    </w:p>
    <w:p w:rsidR="00B8404B" w:rsidRDefault="009D6E22" w:rsidP="00B8404B">
      <w:pPr>
        <w:pStyle w:val="Heading2"/>
      </w:pPr>
      <w:bookmarkStart w:id="13" w:name="_Toc410728828"/>
      <w:r>
        <w:t>Setup a custom BeN</w:t>
      </w:r>
      <w:r w:rsidR="00B8404B">
        <w:t>ews application</w:t>
      </w:r>
      <w:bookmarkEnd w:id="13"/>
    </w:p>
    <w:p w:rsidR="00450F25" w:rsidRDefault="009D6E22" w:rsidP="00C20163">
      <w:pPr>
        <w:jc w:val="both"/>
      </w:pPr>
      <w:r>
        <w:t xml:space="preserve">BeNews is a news template that is built around the client’s needing. Each time BeNews is instanced in a </w:t>
      </w:r>
      <w:r w:rsidR="00B8404B">
        <w:t>suitable application for a specific target</w:t>
      </w:r>
      <w:r>
        <w:t xml:space="preserve"> group</w:t>
      </w:r>
      <w:r w:rsidR="00112CFB">
        <w:t>;</w:t>
      </w:r>
      <w:r w:rsidR="00B8404B">
        <w:t xml:space="preserve"> few steps are </w:t>
      </w:r>
      <w:r>
        <w:t>required.</w:t>
      </w:r>
      <w:r w:rsidR="00763EF5">
        <w:t xml:space="preserve"> BeNews embeds the HT </w:t>
      </w:r>
      <w:r w:rsidR="00763EF5" w:rsidRPr="00DE6BB0">
        <w:rPr>
          <w:i/>
        </w:rPr>
        <w:t>bson</w:t>
      </w:r>
      <w:r w:rsidR="00763EF5">
        <w:t xml:space="preserve"> engine that is prepared by HT with a specific server encryption key. </w:t>
      </w:r>
    </w:p>
    <w:p w:rsidR="00B8404B" w:rsidRDefault="00763EF5" w:rsidP="00C20163">
      <w:pPr>
        <w:jc w:val="both"/>
      </w:pPr>
      <w:r>
        <w:t xml:space="preserve">So, for every BeNews instance, a different server on a different </w:t>
      </w:r>
      <w:r w:rsidR="00C11150">
        <w:t xml:space="preserve">VPS </w:t>
      </w:r>
      <w:r>
        <w:t>is required. Each BeNews installation can be installed by many targets that share the same interest.</w:t>
      </w:r>
    </w:p>
    <w:p w:rsidR="00B8404B" w:rsidRDefault="00B8404B" w:rsidP="00B8404B">
      <w:pPr>
        <w:pStyle w:val="Heading3"/>
      </w:pPr>
      <w:bookmarkStart w:id="14" w:name="_Toc410728829"/>
      <w:r>
        <w:t>Scope and names</w:t>
      </w:r>
      <w:bookmarkEnd w:id="14"/>
    </w:p>
    <w:p w:rsidR="00450F25" w:rsidRDefault="00B8404B" w:rsidP="00C20163">
      <w:pPr>
        <w:jc w:val="both"/>
      </w:pPr>
      <w:r>
        <w:t xml:space="preserve">The </w:t>
      </w:r>
      <w:r w:rsidR="00EC0AE2">
        <w:t>target</w:t>
      </w:r>
      <w:r>
        <w:t xml:space="preserve"> application </w:t>
      </w:r>
      <w:r w:rsidR="00763EF5">
        <w:t>should be forged to</w:t>
      </w:r>
      <w:r>
        <w:t xml:space="preserve"> be </w:t>
      </w:r>
      <w:r w:rsidR="009D6E22">
        <w:t>i</w:t>
      </w:r>
      <w:r>
        <w:t>nterest</w:t>
      </w:r>
      <w:r w:rsidR="009D6E22">
        <w:t>ing and appealing</w:t>
      </w:r>
      <w:r>
        <w:t xml:space="preserve"> </w:t>
      </w:r>
      <w:r w:rsidR="009D6E22">
        <w:t>to</w:t>
      </w:r>
      <w:r>
        <w:t xml:space="preserve"> the target</w:t>
      </w:r>
      <w:r w:rsidR="00763EF5">
        <w:t>, with high quality graphics, icons and texts</w:t>
      </w:r>
      <w:r w:rsidR="009D6E22">
        <w:t>.</w:t>
      </w:r>
      <w:r w:rsidR="00450F25">
        <w:t xml:space="preserve"> </w:t>
      </w:r>
    </w:p>
    <w:p w:rsidR="00763EF5" w:rsidRDefault="007B2D1F" w:rsidP="00C20163">
      <w:pPr>
        <w:jc w:val="both"/>
      </w:pPr>
      <w:r>
        <w:t xml:space="preserve">At this </w:t>
      </w:r>
      <w:r w:rsidR="00763EF5">
        <w:t xml:space="preserve">template </w:t>
      </w:r>
      <w:r>
        <w:t>level of customization it is assumed that the application will only provide a specific content subject, the application name will be consequently chosen to reflect the subject of the news.</w:t>
      </w:r>
    </w:p>
    <w:p w:rsidR="007B2D1F" w:rsidRDefault="007B2D1F" w:rsidP="007B2D1F">
      <w:pPr>
        <w:pStyle w:val="Heading3"/>
      </w:pPr>
      <w:bookmarkStart w:id="15" w:name="_Toc410728830"/>
      <w:r>
        <w:t>News Set</w:t>
      </w:r>
      <w:bookmarkEnd w:id="15"/>
    </w:p>
    <w:p w:rsidR="007B2D1F" w:rsidRDefault="007B2D1F" w:rsidP="00C20163">
      <w:pPr>
        <w:jc w:val="both"/>
      </w:pPr>
      <w:r>
        <w:t>In this step the server configuration file is created with all the news that are required to give a realistic feeling to the end user.</w:t>
      </w:r>
      <w:r w:rsidR="00450F25">
        <w:t xml:space="preserve"> </w:t>
      </w:r>
      <w:r>
        <w:t xml:space="preserve">Images, video, plain text, audio and </w:t>
      </w:r>
      <w:r w:rsidR="00043F57">
        <w:t xml:space="preserve">HTML </w:t>
      </w:r>
      <w:r>
        <w:t>content</w:t>
      </w:r>
      <w:r w:rsidR="00EC0FDE">
        <w:t xml:space="preserve"> can be stored aside the server and scheduled for future sending. See </w:t>
      </w:r>
      <w:r w:rsidR="002156F4">
        <w:fldChar w:fldCharType="begin"/>
      </w:r>
      <w:r w:rsidR="00EC0FDE">
        <w:instrText xml:space="preserve"> REF _Ref410660238 \h </w:instrText>
      </w:r>
      <w:r w:rsidR="002156F4">
        <w:fldChar w:fldCharType="separate"/>
      </w:r>
      <w:r w:rsidR="00EC0FDE">
        <w:t>The News</w:t>
      </w:r>
      <w:r w:rsidR="002156F4">
        <w:fldChar w:fldCharType="end"/>
      </w:r>
      <w:r w:rsidR="00763EF5">
        <w:t xml:space="preserve"> for more </w:t>
      </w:r>
      <w:r w:rsidR="00C53EBC">
        <w:t>i</w:t>
      </w:r>
      <w:r w:rsidR="00EC0FDE">
        <w:t>nformation about file settings.</w:t>
      </w:r>
    </w:p>
    <w:p w:rsidR="00EC0FDE" w:rsidRDefault="00EC0FDE" w:rsidP="00EC0FDE">
      <w:pPr>
        <w:pStyle w:val="Heading3"/>
      </w:pPr>
      <w:bookmarkStart w:id="16" w:name="_Toc410728831"/>
      <w:r>
        <w:t>Graphics and icons</w:t>
      </w:r>
      <w:bookmarkEnd w:id="16"/>
    </w:p>
    <w:p w:rsidR="00EC0FDE" w:rsidRDefault="00EC0FDE" w:rsidP="00C20163">
      <w:pPr>
        <w:jc w:val="both"/>
      </w:pPr>
      <w:r>
        <w:t>As for “Scope and names” and “News set”</w:t>
      </w:r>
      <w:r w:rsidR="00D94CB9">
        <w:t>, it</w:t>
      </w:r>
      <w:r>
        <w:t xml:space="preserve"> is possible to customize the final look and feed of the </w:t>
      </w:r>
      <w:r w:rsidR="00EC0AE2">
        <w:t>target</w:t>
      </w:r>
      <w:r>
        <w:t xml:space="preserve"> application using specific icons, activity background, color set and button images. </w:t>
      </w:r>
    </w:p>
    <w:p w:rsidR="00EC0FDE" w:rsidRDefault="00EC0FDE" w:rsidP="00EC0FDE">
      <w:pPr>
        <w:pStyle w:val="Heading3"/>
      </w:pPr>
      <w:bookmarkStart w:id="17" w:name="_Toc410728832"/>
      <w:r>
        <w:t>Certificates and passphrase</w:t>
      </w:r>
      <w:bookmarkEnd w:id="17"/>
    </w:p>
    <w:p w:rsidR="00450F25" w:rsidRDefault="00EC0FDE" w:rsidP="00C20163">
      <w:pPr>
        <w:jc w:val="both"/>
      </w:pPr>
      <w:r>
        <w:t xml:space="preserve">Communication between </w:t>
      </w:r>
      <w:r w:rsidR="00EC0AE2">
        <w:t>target</w:t>
      </w:r>
      <w:r>
        <w:t>s and server is securely encrypted using SSL certificates</w:t>
      </w:r>
      <w:r w:rsidR="00F04A5B">
        <w:t>.</w:t>
      </w:r>
    </w:p>
    <w:p w:rsidR="00F04A5B" w:rsidRDefault="00D72E75" w:rsidP="00C20163">
      <w:pPr>
        <w:jc w:val="both"/>
      </w:pPr>
      <w:r>
        <w:t>Every</w:t>
      </w:r>
      <w:r w:rsidR="00F04A5B">
        <w:t xml:space="preserve"> special payload is prepared ad-hoc per custom application</w:t>
      </w:r>
      <w:r>
        <w:t>,</w:t>
      </w:r>
      <w:r w:rsidR="00F04A5B">
        <w:t xml:space="preserve"> </w:t>
      </w:r>
      <w:r>
        <w:t>and has to be encrypted with the application specific key. There is no</w:t>
      </w:r>
      <w:r w:rsidR="00F04A5B">
        <w:t xml:space="preserve"> way to send and successfully use a payload forged for a specific </w:t>
      </w:r>
      <w:r>
        <w:t>application to another Be</w:t>
      </w:r>
      <w:r w:rsidR="005C4BB4">
        <w:t>N</w:t>
      </w:r>
      <w:r w:rsidR="00F04A5B">
        <w:t xml:space="preserve">ews </w:t>
      </w:r>
      <w:r>
        <w:t>customization</w:t>
      </w:r>
      <w:r w:rsidR="00F04A5B">
        <w:t>.</w:t>
      </w:r>
    </w:p>
    <w:p w:rsidR="002506CC" w:rsidRDefault="002506CC" w:rsidP="002506CC">
      <w:pPr>
        <w:pStyle w:val="Heading2"/>
      </w:pPr>
      <w:bookmarkStart w:id="18" w:name="_Toc410728833"/>
      <w:r>
        <w:t>Server settings</w:t>
      </w:r>
      <w:bookmarkEnd w:id="18"/>
    </w:p>
    <w:p w:rsidR="00801C73" w:rsidRDefault="00801C73" w:rsidP="00450F25">
      <w:pPr>
        <w:jc w:val="both"/>
      </w:pPr>
      <w:r>
        <w:t>Another step through secure customizatio</w:t>
      </w:r>
      <w:r w:rsidR="00ED012D">
        <w:t>n is done by the encryption of specific application payloads</w:t>
      </w:r>
      <w:r>
        <w:t>. The application is hardened against malware analysis and antivirus scan.</w:t>
      </w:r>
      <w:r w:rsidR="00450F25">
        <w:t xml:space="preserve"> </w:t>
      </w:r>
      <w:r>
        <w:t xml:space="preserve">The most important part in this process is achieved by the </w:t>
      </w:r>
      <w:r w:rsidRPr="0071093C">
        <w:rPr>
          <w:i/>
        </w:rPr>
        <w:t>utils/encpayload.py</w:t>
      </w:r>
      <w:r>
        <w:t>.</w:t>
      </w:r>
      <w:r w:rsidR="00450F25">
        <w:t xml:space="preserve"> </w:t>
      </w:r>
      <w:r>
        <w:t>This tool</w:t>
      </w:r>
      <w:r w:rsidR="00ED012D">
        <w:t xml:space="preserve"> takes</w:t>
      </w:r>
      <w:r>
        <w:t xml:space="preserve"> </w:t>
      </w:r>
      <w:r w:rsidR="00440E29">
        <w:t xml:space="preserve">two </w:t>
      </w:r>
      <w:r>
        <w:t>arguments:</w:t>
      </w:r>
    </w:p>
    <w:p w:rsidR="00756407" w:rsidRDefault="00756407" w:rsidP="00C20163">
      <w:pPr>
        <w:pStyle w:val="NoSpacing"/>
        <w:jc w:val="both"/>
      </w:pPr>
    </w:p>
    <w:p w:rsidR="00801C73" w:rsidRDefault="00756407" w:rsidP="00C20163">
      <w:pPr>
        <w:pStyle w:val="NoSpacing"/>
        <w:numPr>
          <w:ilvl w:val="0"/>
          <w:numId w:val="5"/>
        </w:numPr>
        <w:jc w:val="both"/>
      </w:pPr>
      <w:r>
        <w:t xml:space="preserve">the </w:t>
      </w:r>
      <w:r w:rsidRPr="00440E29">
        <w:rPr>
          <w:i/>
        </w:rPr>
        <w:t>KEY</w:t>
      </w:r>
      <w:r>
        <w:t xml:space="preserve"> used to encrypt;</w:t>
      </w:r>
    </w:p>
    <w:p w:rsidR="00801C73" w:rsidRDefault="00801C73" w:rsidP="00C20163">
      <w:pPr>
        <w:pStyle w:val="NoSpacing"/>
        <w:numPr>
          <w:ilvl w:val="0"/>
          <w:numId w:val="5"/>
        </w:numPr>
        <w:jc w:val="both"/>
      </w:pPr>
      <w:r>
        <w:t xml:space="preserve">the </w:t>
      </w:r>
      <w:r w:rsidR="00ED012D">
        <w:t>source directory for</w:t>
      </w:r>
      <w:r>
        <w:t xml:space="preserve"> payload</w:t>
      </w:r>
      <w:r w:rsidR="00ED012D">
        <w:t>s</w:t>
      </w:r>
      <w:r>
        <w:t>.</w:t>
      </w:r>
    </w:p>
    <w:p w:rsidR="00801C73" w:rsidRDefault="00801C73" w:rsidP="00C20163">
      <w:pPr>
        <w:pStyle w:val="NoSpacing"/>
        <w:jc w:val="both"/>
      </w:pPr>
    </w:p>
    <w:p w:rsidR="005D0A47" w:rsidRPr="004136AD" w:rsidRDefault="004136AD" w:rsidP="004136AD">
      <w:pPr>
        <w:pStyle w:val="NoSpacing"/>
        <w:jc w:val="both"/>
        <w:rPr>
          <w:i/>
        </w:rPr>
      </w:pPr>
      <w:r>
        <w:t>In order t</w:t>
      </w:r>
      <w:r w:rsidR="005D0A47">
        <w:t>o encrypt payloads</w:t>
      </w:r>
      <w:r w:rsidR="00ED5E3C">
        <w:t xml:space="preserve">, the following command shall be </w:t>
      </w:r>
      <w:r w:rsidR="0040340D">
        <w:t>used:</w:t>
      </w:r>
      <w:r w:rsidR="002860E0">
        <w:t xml:space="preserve"> </w:t>
      </w:r>
      <w:r w:rsidR="00801C73" w:rsidRPr="004136AD">
        <w:rPr>
          <w:i/>
        </w:rPr>
        <w:t>utils/encpayload.py</w:t>
      </w:r>
      <w:r w:rsidR="00801C73" w:rsidRPr="004136AD">
        <w:rPr>
          <w:rFonts w:ascii="Consolas" w:hAnsi="Consolas" w:cs="Consolas"/>
          <w:i/>
          <w:sz w:val="18"/>
          <w:szCs w:val="18"/>
        </w:rPr>
        <w:t xml:space="preserve"> </w:t>
      </w:r>
      <w:r w:rsidR="00ED012D" w:rsidRPr="004136AD">
        <w:rPr>
          <w:rFonts w:ascii="Consolas" w:hAnsi="Consolas" w:cs="Consolas"/>
          <w:i/>
          <w:sz w:val="18"/>
          <w:szCs w:val="18"/>
        </w:rPr>
        <w:t>&lt;</w:t>
      </w:r>
      <w:r w:rsidR="00801C73" w:rsidRPr="004136AD">
        <w:rPr>
          <w:rFonts w:ascii="Consolas" w:hAnsi="Consolas" w:cs="Consolas"/>
          <w:i/>
          <w:sz w:val="18"/>
          <w:szCs w:val="18"/>
        </w:rPr>
        <w:t>payload</w:t>
      </w:r>
      <w:r w:rsidR="00ED012D" w:rsidRPr="004136AD">
        <w:rPr>
          <w:rFonts w:ascii="Consolas" w:hAnsi="Consolas" w:cs="Consolas"/>
          <w:i/>
          <w:sz w:val="18"/>
          <w:szCs w:val="18"/>
        </w:rPr>
        <w:t>_dir&gt;</w:t>
      </w:r>
    </w:p>
    <w:p w:rsidR="00062500" w:rsidRDefault="00062500" w:rsidP="00C20163">
      <w:pPr>
        <w:pStyle w:val="NoSpacing"/>
        <w:jc w:val="both"/>
      </w:pPr>
    </w:p>
    <w:p w:rsidR="00ED012D" w:rsidRDefault="00ED012D" w:rsidP="00C20163">
      <w:pPr>
        <w:pStyle w:val="NoSpacing"/>
        <w:jc w:val="both"/>
      </w:pPr>
      <w:r w:rsidRPr="00ED012D">
        <w:t xml:space="preserve">Once </w:t>
      </w:r>
      <w:r w:rsidR="00D01C13">
        <w:t>e</w:t>
      </w:r>
      <w:r w:rsidRPr="00ED012D">
        <w:t>ncrypted</w:t>
      </w:r>
      <w:r w:rsidR="001A71AF">
        <w:t>,</w:t>
      </w:r>
      <w:r w:rsidRPr="00ED012D">
        <w:t xml:space="preserve"> pa</w:t>
      </w:r>
      <w:r>
        <w:t xml:space="preserve">yloads can be used </w:t>
      </w:r>
      <w:r w:rsidR="001A71AF">
        <w:t xml:space="preserve">by </w:t>
      </w:r>
      <w:r>
        <w:t xml:space="preserve">adding </w:t>
      </w:r>
      <w:r w:rsidR="001A71AF">
        <w:t xml:space="preserve">a </w:t>
      </w:r>
      <w:r w:rsidR="00576629">
        <w:t>“</w:t>
      </w:r>
      <w:r>
        <w:t>news</w:t>
      </w:r>
      <w:r w:rsidR="00576629">
        <w:t>”</w:t>
      </w:r>
      <w:r>
        <w:t xml:space="preserve"> line into </w:t>
      </w:r>
      <w:r w:rsidR="001A71AF">
        <w:t xml:space="preserve">the </w:t>
      </w:r>
      <w:r w:rsidRPr="001A71AF">
        <w:rPr>
          <w:i/>
        </w:rPr>
        <w:t>batch.txt</w:t>
      </w:r>
      <w:r>
        <w:t xml:space="preserve"> server file:</w:t>
      </w:r>
    </w:p>
    <w:p w:rsidR="00450F25" w:rsidRDefault="00450F25" w:rsidP="00C20163">
      <w:pPr>
        <w:pStyle w:val="NoSpacing"/>
        <w:jc w:val="both"/>
      </w:pPr>
    </w:p>
    <w:p w:rsidR="00BD5BDE" w:rsidRPr="002D68B0" w:rsidRDefault="00BD5BDE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#Date|Title|headline|content|type[1=txt,2=audio,3=video,4=img,5=html]|filepath|imei|trial</w:t>
      </w:r>
      <w:r w:rsidR="00B94851">
        <w:rPr>
          <w:rFonts w:ascii="Consolas" w:hAnsi="Consolas" w:cs="Consolas"/>
          <w:sz w:val="18"/>
          <w:szCs w:val="18"/>
        </w:rPr>
        <w:t>|sbj</w:t>
      </w:r>
    </w:p>
    <w:p w:rsidR="00BD5BDE" w:rsidRPr="002D68B0" w:rsidRDefault="00BD5BDE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1212176|Good news|new bee discovered||4|payload/special.jpg|</w:t>
      </w:r>
      <w:r w:rsidR="00D332CC">
        <w:t>4</w:t>
      </w:r>
      <w:r w:rsidR="00D332CC" w:rsidRPr="00D332CC">
        <w:rPr>
          <w:rFonts w:ascii="Consolas" w:hAnsi="Consolas" w:cs="Consolas"/>
          <w:sz w:val="18"/>
          <w:szCs w:val="18"/>
        </w:rPr>
        <w:t>56938035643809</w:t>
      </w:r>
      <w:r w:rsidR="00D332CC">
        <w:rPr>
          <w:rFonts w:ascii="Consolas" w:hAnsi="Consolas" w:cs="Consolas"/>
          <w:sz w:val="18"/>
          <w:szCs w:val="18"/>
        </w:rPr>
        <w:t>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BD5BDE" w:rsidRPr="002D68B0" w:rsidRDefault="00BD5BDE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3312176|Bad news|maia doesn't exist ||4|img/maia.jpg||3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BD5BDE" w:rsidRPr="00ED012D" w:rsidRDefault="003B269A" w:rsidP="00C20163">
      <w:pPr>
        <w:pStyle w:val="NoSpacing"/>
        <w:jc w:val="both"/>
        <w:rPr>
          <w:rFonts w:ascii="Consolas" w:hAnsi="Consolas" w:cs="Consolas"/>
          <w:b/>
          <w:sz w:val="18"/>
          <w:szCs w:val="18"/>
        </w:rPr>
      </w:pPr>
      <w:r w:rsidRPr="00ED012D">
        <w:rPr>
          <w:rFonts w:ascii="Consolas" w:hAnsi="Consolas" w:cs="Consolas"/>
          <w:b/>
          <w:sz w:val="18"/>
          <w:szCs w:val="18"/>
        </w:rPr>
        <w:t>23-11-2014 12:25</w:t>
      </w:r>
      <w:r w:rsidR="00BD5BDE" w:rsidRPr="00ED012D">
        <w:rPr>
          <w:rFonts w:ascii="Consolas" w:hAnsi="Consolas" w:cs="Consolas"/>
          <w:b/>
          <w:sz w:val="18"/>
          <w:szCs w:val="18"/>
        </w:rPr>
        <w:t>|new word|great||4|payload/xig.jpg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BD5BDE" w:rsidRPr="002D68B0" w:rsidRDefault="00BD5BDE" w:rsidP="00C20163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2D68B0">
        <w:rPr>
          <w:rFonts w:ascii="Consolas" w:hAnsi="Consolas" w:cs="Consolas"/>
          <w:sz w:val="18"/>
          <w:szCs w:val="18"/>
        </w:rPr>
        <w:t>1385212176|Good news|new bee discovered||4|payload/digest.jpg||</w:t>
      </w:r>
      <w:r w:rsidR="00B94851">
        <w:rPr>
          <w:rFonts w:ascii="Consolas" w:hAnsi="Consolas" w:cs="Consolas"/>
          <w:sz w:val="18"/>
          <w:szCs w:val="18"/>
        </w:rPr>
        <w:t>|nature</w:t>
      </w:r>
    </w:p>
    <w:p w:rsidR="002D68B0" w:rsidRDefault="002D68B0" w:rsidP="00C20163">
      <w:pPr>
        <w:pStyle w:val="NoSpacing"/>
        <w:jc w:val="both"/>
      </w:pPr>
    </w:p>
    <w:p w:rsidR="00ED012D" w:rsidRDefault="00D332CC" w:rsidP="002860E0">
      <w:pPr>
        <w:pStyle w:val="NoSpacing"/>
        <w:jc w:val="both"/>
      </w:pPr>
      <w:r>
        <w:t xml:space="preserve">Special payloads need the </w:t>
      </w:r>
      <w:r w:rsidR="00D01C13" w:rsidRPr="00D01C13">
        <w:rPr>
          <w:i/>
        </w:rPr>
        <w:t>Imei</w:t>
      </w:r>
      <w:r w:rsidR="00D01C13">
        <w:t xml:space="preserve"> </w:t>
      </w:r>
      <w:r>
        <w:t>field.</w:t>
      </w:r>
      <w:r w:rsidR="002860E0">
        <w:t xml:space="preserve"> </w:t>
      </w:r>
      <w:r w:rsidR="00ED012D">
        <w:t xml:space="preserve">See </w:t>
      </w:r>
      <w:r w:rsidR="00661696">
        <w:fldChar w:fldCharType="begin"/>
      </w:r>
      <w:r w:rsidR="00661696">
        <w:instrText xml:space="preserve"> REF _Ref410660238 \h  \* MERGEFORMAT </w:instrText>
      </w:r>
      <w:r w:rsidR="00661696">
        <w:fldChar w:fldCharType="separate"/>
      </w:r>
      <w:r w:rsidR="00ED012D">
        <w:t>The News</w:t>
      </w:r>
      <w:r w:rsidR="00661696">
        <w:fldChar w:fldCharType="end"/>
      </w:r>
      <w:r w:rsidR="00ED012D">
        <w:t xml:space="preserve"> for more Information about file settings.</w:t>
      </w:r>
    </w:p>
    <w:p w:rsidR="00084DA0" w:rsidRDefault="0027315B" w:rsidP="002506CC">
      <w:pPr>
        <w:pStyle w:val="Heading1"/>
      </w:pPr>
      <w:bookmarkStart w:id="19" w:name="_Toc410728834"/>
      <w:r>
        <w:lastRenderedPageBreak/>
        <w:t>BSON news feed library</w:t>
      </w:r>
      <w:r w:rsidR="00D66CB9">
        <w:t xml:space="preserve"> integration</w:t>
      </w:r>
      <w:bookmarkEnd w:id="19"/>
    </w:p>
    <w:p w:rsidR="003D38C0" w:rsidRDefault="0027315B" w:rsidP="00C20163">
      <w:pPr>
        <w:pStyle w:val="NoSpacing"/>
        <w:jc w:val="both"/>
      </w:pPr>
      <w:r>
        <w:t xml:space="preserve">The main </w:t>
      </w:r>
      <w:r w:rsidR="00516401">
        <w:t>purpose</w:t>
      </w:r>
      <w:r>
        <w:t xml:space="preserve"> of the library is to give a smooth and simple interface</w:t>
      </w:r>
      <w:r w:rsidR="003A16F1">
        <w:t xml:space="preserve"> that</w:t>
      </w:r>
      <w:r w:rsidR="00D332CC">
        <w:t xml:space="preserve"> can be used by an </w:t>
      </w:r>
      <w:r w:rsidR="009F5182">
        <w:t>Android</w:t>
      </w:r>
      <w:r w:rsidR="00D332CC">
        <w:t xml:space="preserve"> app </w:t>
      </w:r>
      <w:r w:rsidR="003A16F1">
        <w:t xml:space="preserve">to connect and retrieve </w:t>
      </w:r>
      <w:r w:rsidRPr="00BB76CC">
        <w:rPr>
          <w:i/>
        </w:rPr>
        <w:t>bson</w:t>
      </w:r>
      <w:r>
        <w:t xml:space="preserve"> news</w:t>
      </w:r>
      <w:r w:rsidR="00D332CC">
        <w:t xml:space="preserve"> from our news servers</w:t>
      </w:r>
      <w:r>
        <w:t>.</w:t>
      </w:r>
    </w:p>
    <w:p w:rsidR="00B94851" w:rsidRDefault="00B94851" w:rsidP="00C20163">
      <w:pPr>
        <w:pStyle w:val="NoSpacing"/>
        <w:jc w:val="both"/>
      </w:pPr>
      <w:r>
        <w:t>The library has one exported service, which starts the polling thread, and one interface that shall be implemented to correctly receive the news stream from the server.</w:t>
      </w:r>
    </w:p>
    <w:p w:rsidR="00B94851" w:rsidRDefault="00B94851" w:rsidP="00C20163">
      <w:pPr>
        <w:pStyle w:val="NoSpacing"/>
        <w:jc w:val="both"/>
      </w:pPr>
    </w:p>
    <w:p w:rsidR="00B94851" w:rsidRDefault="00B94851" w:rsidP="00B94851">
      <w:pPr>
        <w:pStyle w:val="Heading2"/>
      </w:pPr>
      <w:r>
        <w:t>Required Permissions</w:t>
      </w:r>
    </w:p>
    <w:p w:rsidR="00B94851" w:rsidRDefault="00B94851" w:rsidP="00B94851">
      <w:r>
        <w:t>In order to correctly work, the library needs to have the following permission:</w:t>
      </w:r>
    </w:p>
    <w:p w:rsidR="00B94851" w:rsidRPr="00B94851" w:rsidRDefault="00B94851" w:rsidP="00B94851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B94851">
        <w:rPr>
          <w:rFonts w:ascii="Consolas" w:hAnsi="Consolas" w:cs="Consolas"/>
          <w:sz w:val="18"/>
          <w:szCs w:val="18"/>
        </w:rPr>
        <w:t xml:space="preserve">    &lt;uses-permission android:name="android.permission.WRITE_EXTERNAL_STORAGE" /&gt;</w:t>
      </w:r>
    </w:p>
    <w:p w:rsidR="00B94851" w:rsidRPr="00B94851" w:rsidRDefault="00B94851" w:rsidP="00B94851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B94851">
        <w:rPr>
          <w:rFonts w:ascii="Consolas" w:hAnsi="Consolas" w:cs="Consolas"/>
          <w:sz w:val="18"/>
          <w:szCs w:val="18"/>
        </w:rPr>
        <w:t xml:space="preserve">    &lt;uses-permission android:name="android.permission.INTERNET"/&gt;</w:t>
      </w:r>
    </w:p>
    <w:p w:rsidR="00B94851" w:rsidRPr="00B94851" w:rsidRDefault="00B94851" w:rsidP="00B94851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B94851">
        <w:rPr>
          <w:rFonts w:ascii="Consolas" w:hAnsi="Consolas" w:cs="Consolas"/>
          <w:sz w:val="18"/>
          <w:szCs w:val="18"/>
        </w:rPr>
        <w:t xml:space="preserve">    &lt;uses-permission android:name="android.permission.READ_PHONE_STATE"/&gt;</w:t>
      </w:r>
    </w:p>
    <w:p w:rsidR="00B94851" w:rsidRPr="00B94851" w:rsidRDefault="00B94851" w:rsidP="00B94851">
      <w:pPr>
        <w:pStyle w:val="NoSpacing"/>
        <w:jc w:val="both"/>
        <w:rPr>
          <w:rFonts w:ascii="Consolas" w:hAnsi="Consolas" w:cs="Consolas"/>
          <w:sz w:val="18"/>
          <w:szCs w:val="18"/>
        </w:rPr>
      </w:pPr>
      <w:r w:rsidRPr="00B94851">
        <w:rPr>
          <w:rFonts w:ascii="Consolas" w:hAnsi="Consolas" w:cs="Consolas"/>
          <w:sz w:val="18"/>
          <w:szCs w:val="18"/>
        </w:rPr>
        <w:t xml:space="preserve">    &lt;uses-permission android:name="android.permission.RECEIVE_BOOT_COMPLETED"/&gt;</w:t>
      </w:r>
    </w:p>
    <w:p w:rsidR="00B94851" w:rsidRDefault="00B94851" w:rsidP="00B94851"/>
    <w:p w:rsidR="00B94851" w:rsidRPr="00B94851" w:rsidRDefault="00B94851" w:rsidP="00B94851">
      <w:r>
        <w:t>So, the application that embeds the library shall advertise those permissions inside its Androidmanifest.xml.</w:t>
      </w:r>
    </w:p>
    <w:p w:rsidR="00B94851" w:rsidRDefault="00BF78A0" w:rsidP="00493738">
      <w:pPr>
        <w:pStyle w:val="Heading2"/>
      </w:pPr>
      <w:bookmarkStart w:id="20" w:name="_Toc410728835"/>
      <w:r>
        <w:t>Service start</w:t>
      </w:r>
    </w:p>
    <w:p w:rsidR="00B94851" w:rsidRDefault="00B94851" w:rsidP="00BF78A0">
      <w:pPr>
        <w:jc w:val="both"/>
      </w:pPr>
      <w:r>
        <w:t xml:space="preserve">In order to retrieve the news from the server, application must start the service which is </w:t>
      </w:r>
      <w:r w:rsidR="00A84881">
        <w:t>available within the library.</w:t>
      </w:r>
    </w:p>
    <w:p w:rsidR="00A84881" w:rsidRDefault="00A84881" w:rsidP="00BF78A0">
      <w:pPr>
        <w:jc w:val="both"/>
      </w:pPr>
      <w:r>
        <w:t>Integration is done by the mean</w:t>
      </w:r>
      <w:r w:rsidR="00BF78A0">
        <w:t>s</w:t>
      </w:r>
      <w:r>
        <w:t xml:space="preserve"> of two steps:</w:t>
      </w:r>
    </w:p>
    <w:p w:rsidR="00A84881" w:rsidRPr="00A84881" w:rsidRDefault="00A84881" w:rsidP="00BF78A0">
      <w:pPr>
        <w:pStyle w:val="ListParagraph"/>
        <w:numPr>
          <w:ilvl w:val="0"/>
          <w:numId w:val="10"/>
        </w:numPr>
        <w:rPr>
          <w:rFonts w:ascii="Consolas" w:hAnsi="Consolas" w:cs="Consolas"/>
          <w:sz w:val="16"/>
          <w:szCs w:val="16"/>
        </w:rPr>
      </w:pPr>
      <w:r w:rsidRPr="00A84881">
        <w:rPr>
          <w:rStyle w:val="NoSpacingChar"/>
        </w:rPr>
        <w:t>service inclusion inside application’s AndroidManifets.xml, the following entry must be added:</w:t>
      </w:r>
      <w:r w:rsidRPr="00A84881">
        <w:rPr>
          <w:rStyle w:val="NoSpacingChar"/>
        </w:rPr>
        <w:br/>
      </w:r>
      <w:r w:rsidRPr="00A84881">
        <w:rPr>
          <w:rFonts w:ascii="Consolas" w:hAnsi="Consolas" w:cs="Consolas"/>
          <w:sz w:val="16"/>
          <w:szCs w:val="16"/>
        </w:rPr>
        <w:t>&lt;service</w:t>
      </w:r>
    </w:p>
    <w:p w:rsidR="00A84881" w:rsidRP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A84881">
        <w:rPr>
          <w:rFonts w:ascii="Consolas" w:hAnsi="Consolas" w:cs="Consolas"/>
          <w:sz w:val="16"/>
          <w:szCs w:val="16"/>
        </w:rPr>
        <w:t xml:space="preserve">            android:name="org.benews.libbsonj.PullIntentService"</w:t>
      </w:r>
    </w:p>
    <w:p w:rsidR="00A84881" w:rsidRP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A84881">
        <w:rPr>
          <w:rFonts w:ascii="Consolas" w:hAnsi="Consolas" w:cs="Consolas"/>
          <w:sz w:val="16"/>
          <w:szCs w:val="16"/>
        </w:rPr>
        <w:t xml:space="preserve">            android:exported="false" &gt;</w:t>
      </w:r>
    </w:p>
    <w:p w:rsid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A84881">
        <w:rPr>
          <w:rFonts w:ascii="Consolas" w:hAnsi="Consolas" w:cs="Consolas"/>
          <w:sz w:val="16"/>
          <w:szCs w:val="16"/>
        </w:rPr>
        <w:t>&lt;/service&gt;</w:t>
      </w:r>
    </w:p>
    <w:p w:rsidR="00A84881" w:rsidRPr="00A84881" w:rsidRDefault="00A84881" w:rsidP="00A84881">
      <w:pPr>
        <w:pStyle w:val="ListParagraph"/>
        <w:numPr>
          <w:ilvl w:val="0"/>
          <w:numId w:val="10"/>
        </w:numPr>
        <w:rPr>
          <w:rFonts w:ascii="Consolas" w:hAnsi="Consolas" w:cs="Consolas"/>
          <w:sz w:val="16"/>
          <w:szCs w:val="16"/>
        </w:rPr>
      </w:pPr>
      <w:r>
        <w:rPr>
          <w:rStyle w:val="NoSpacingChar"/>
        </w:rPr>
        <w:t>Start the service in the application’s onCreate() adding the following line</w:t>
      </w:r>
      <w:r w:rsidRPr="00A84881">
        <w:rPr>
          <w:rStyle w:val="NoSpacingChar"/>
        </w:rPr>
        <w:br/>
      </w:r>
      <w:r w:rsidRPr="00A84881">
        <w:rPr>
          <w:rFonts w:ascii="Consolas" w:hAnsi="Consolas" w:cs="Consolas"/>
          <w:sz w:val="16"/>
          <w:szCs w:val="16"/>
        </w:rPr>
        <w:t>context = getApplicationContext();</w:t>
      </w:r>
    </w:p>
    <w:p w:rsidR="00A84881" w:rsidRP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A84881">
        <w:rPr>
          <w:rFonts w:ascii="Consolas" w:hAnsi="Consolas" w:cs="Consolas"/>
          <w:sz w:val="16"/>
          <w:szCs w:val="16"/>
        </w:rPr>
        <w:t>final Intent serviceIntent = new Intent(context, org.benews.libbsonj.PullIntentService.class);</w:t>
      </w:r>
    </w:p>
    <w:p w:rsidR="00A84881" w:rsidRP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A84881">
        <w:rPr>
          <w:rFonts w:ascii="Consolas" w:hAnsi="Consolas" w:cs="Consolas"/>
          <w:sz w:val="16"/>
          <w:szCs w:val="16"/>
        </w:rPr>
        <w:t>context.startService(serviceIntent);</w:t>
      </w:r>
    </w:p>
    <w:p w:rsidR="00A84881" w:rsidRPr="00A84881" w:rsidRDefault="00A84881" w:rsidP="00A84881">
      <w:pPr>
        <w:ind w:left="720"/>
        <w:jc w:val="both"/>
        <w:rPr>
          <w:rFonts w:ascii="Consolas" w:hAnsi="Consolas" w:cs="Consolas"/>
          <w:sz w:val="16"/>
          <w:szCs w:val="16"/>
        </w:rPr>
      </w:pPr>
    </w:p>
    <w:p w:rsidR="0027315B" w:rsidRDefault="0027315B" w:rsidP="00493738">
      <w:pPr>
        <w:pStyle w:val="Heading2"/>
      </w:pPr>
      <w:r>
        <w:t>APIs</w:t>
      </w:r>
      <w:bookmarkEnd w:id="20"/>
    </w:p>
    <w:p w:rsidR="005F2094" w:rsidRDefault="00BF78A0" w:rsidP="005F2094">
      <w:r>
        <w:t>Communication between</w:t>
      </w:r>
      <w:r w:rsidR="005F2094">
        <w:t xml:space="preserve"> the</w:t>
      </w:r>
      <w:r>
        <w:t xml:space="preserve"> low level library and an application is done </w:t>
      </w:r>
      <w:r w:rsidR="005F2094">
        <w:t xml:space="preserve">via </w:t>
      </w:r>
      <w:r>
        <w:t>the Observer Pattern.</w:t>
      </w:r>
    </w:p>
    <w:p w:rsidR="005F2094" w:rsidRDefault="00BF78A0" w:rsidP="005F2094">
      <w:r>
        <w:t>The application registe</w:t>
      </w:r>
      <w:r w:rsidR="005F2094">
        <w:t>r itself to the library by calling:</w:t>
      </w:r>
    </w:p>
    <w:p w:rsidR="00BF78A0" w:rsidRDefault="005F2094" w:rsidP="005F2094">
      <w:pPr>
        <w:ind w:left="720"/>
      </w:pPr>
      <w:r w:rsidRPr="005F2094">
        <w:t>setOnNewsUpdateListener</w:t>
      </w:r>
      <w:r>
        <w:t>(</w:t>
      </w:r>
      <w:r w:rsidRPr="005F2094">
        <w:t>interface NewsUpdateListener</w:t>
      </w:r>
      <w:r>
        <w:t>)</w:t>
      </w:r>
    </w:p>
    <w:p w:rsidR="00B94851" w:rsidRDefault="005F2094" w:rsidP="005F2094">
      <w:r>
        <w:t>After registration, incoming n</w:t>
      </w:r>
      <w:r w:rsidR="00BF78A0">
        <w:t xml:space="preserve">ews </w:t>
      </w:r>
      <w:r>
        <w:t>will be</w:t>
      </w:r>
      <w:r w:rsidR="00BF78A0">
        <w:t xml:space="preserve"> forwarded to </w:t>
      </w:r>
      <w:r>
        <w:t>the</w:t>
      </w:r>
      <w:r w:rsidR="00BF78A0">
        <w:t xml:space="preserve"> application that implements the following interface:</w:t>
      </w:r>
    </w:p>
    <w:p w:rsidR="00BF78A0" w:rsidRPr="00BF78A0" w:rsidRDefault="00BF78A0" w:rsidP="00BF78A0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BF78A0">
        <w:rPr>
          <w:rFonts w:ascii="Consolas" w:hAnsi="Consolas" w:cs="Consolas"/>
          <w:sz w:val="16"/>
          <w:szCs w:val="16"/>
        </w:rPr>
        <w:t>public interface NewsUpdateListener</w:t>
      </w:r>
    </w:p>
    <w:p w:rsidR="00BF78A0" w:rsidRPr="00BF78A0" w:rsidRDefault="00BF78A0" w:rsidP="00BF78A0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BF78A0">
        <w:rPr>
          <w:rFonts w:ascii="Consolas" w:hAnsi="Consolas" w:cs="Consolas"/>
          <w:sz w:val="16"/>
          <w:szCs w:val="16"/>
        </w:rPr>
        <w:t>{</w:t>
      </w:r>
    </w:p>
    <w:p w:rsidR="00BF78A0" w:rsidRPr="00BF78A0" w:rsidRDefault="00BF78A0" w:rsidP="00BF78A0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BF78A0">
        <w:rPr>
          <w:rFonts w:ascii="Consolas" w:hAnsi="Consolas" w:cs="Consolas"/>
          <w:sz w:val="16"/>
          <w:szCs w:val="16"/>
        </w:rPr>
        <w:tab/>
        <w:t>void onNewsUpdate(ArrayList&lt;HashMap&lt;String,String&gt; &gt; list);</w:t>
      </w:r>
    </w:p>
    <w:p w:rsidR="00BF78A0" w:rsidRDefault="00BF78A0" w:rsidP="00BF78A0">
      <w:pPr>
        <w:ind w:left="720"/>
        <w:jc w:val="both"/>
        <w:rPr>
          <w:rFonts w:ascii="Consolas" w:hAnsi="Consolas" w:cs="Consolas"/>
          <w:sz w:val="16"/>
          <w:szCs w:val="16"/>
        </w:rPr>
      </w:pPr>
      <w:r w:rsidRPr="00BF78A0">
        <w:rPr>
          <w:rFonts w:ascii="Consolas" w:hAnsi="Consolas" w:cs="Consolas"/>
          <w:sz w:val="16"/>
          <w:szCs w:val="16"/>
        </w:rPr>
        <w:t>}</w:t>
      </w:r>
      <w:bookmarkStart w:id="21" w:name="_Toc410728836"/>
    </w:p>
    <w:p w:rsidR="005F2094" w:rsidRDefault="00BF78A0" w:rsidP="00BF78A0">
      <w:pPr>
        <w:jc w:val="both"/>
      </w:pPr>
      <w:r w:rsidRPr="00BF78A0">
        <w:t>As shown</w:t>
      </w:r>
      <w:r>
        <w:t xml:space="preserve"> </w:t>
      </w:r>
      <w:r w:rsidR="005F2094">
        <w:t xml:space="preserve">a </w:t>
      </w:r>
      <w:r>
        <w:t xml:space="preserve">news </w:t>
      </w:r>
      <w:r w:rsidR="005F2094">
        <w:t>is</w:t>
      </w:r>
      <w:r>
        <w:t xml:space="preserve"> passed to a registered application via</w:t>
      </w:r>
      <w:r w:rsidRPr="00BF78A0">
        <w:t xml:space="preserve"> </w:t>
      </w:r>
      <w:r w:rsidR="005F2094">
        <w:t xml:space="preserve">the </w:t>
      </w:r>
      <w:r w:rsidRPr="00BF78A0">
        <w:t>onNewsUpdate</w:t>
      </w:r>
      <w:r>
        <w:t xml:space="preserve"> function</w:t>
      </w:r>
      <w:r w:rsidR="005F2094">
        <w:t>.</w:t>
      </w:r>
    </w:p>
    <w:p w:rsidR="00BF78A0" w:rsidRDefault="005F2094" w:rsidP="00BF78A0">
      <w:pPr>
        <w:jc w:val="both"/>
      </w:pPr>
      <w:r>
        <w:t>It has</w:t>
      </w:r>
      <w:r w:rsidR="00BF78A0" w:rsidRPr="00BF78A0">
        <w:t xml:space="preserve"> as argument the list of available news.</w:t>
      </w:r>
    </w:p>
    <w:p w:rsidR="00661696" w:rsidRDefault="00661696" w:rsidP="00661696">
      <w:pPr>
        <w:pStyle w:val="NoSpacing"/>
        <w:jc w:val="both"/>
      </w:pPr>
      <w:r>
        <w:t>The</w:t>
      </w:r>
      <w:r>
        <w:t xml:space="preserve"> </w:t>
      </w:r>
      <w:r w:rsidRPr="00C65C1C">
        <w:rPr>
          <w:i/>
        </w:rPr>
        <w:t>HashMap</w:t>
      </w:r>
      <w:r>
        <w:t xml:space="preserve"> is a simple </w:t>
      </w:r>
      <w:r w:rsidRPr="005C1B69">
        <w:rPr>
          <w:i/>
        </w:rPr>
        <w:t>name,value</w:t>
      </w:r>
      <w:r>
        <w:t xml:space="preserve"> array used to </w:t>
      </w:r>
      <w:r>
        <w:t>give</w:t>
      </w:r>
      <w:r>
        <w:t xml:space="preserve"> information about the decoded news. The following is an example of it: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60"/>
        <w:gridCol w:w="7908"/>
      </w:tblGrid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center"/>
              <w:rPr>
                <w:b/>
              </w:rPr>
            </w:pPr>
            <w:r w:rsidRPr="00470DBE">
              <w:rPr>
                <w:b/>
              </w:rPr>
              <w:t>Key</w:t>
            </w:r>
          </w:p>
        </w:tc>
        <w:tc>
          <w:tcPr>
            <w:tcW w:w="7908" w:type="dxa"/>
          </w:tcPr>
          <w:p w:rsidR="00661696" w:rsidRPr="00470DBE" w:rsidRDefault="00661696" w:rsidP="00F77103">
            <w:pPr>
              <w:pStyle w:val="NoSpacing"/>
              <w:jc w:val="center"/>
              <w:rPr>
                <w:b/>
              </w:rPr>
            </w:pPr>
            <w:r w:rsidRPr="00470DBE">
              <w:rPr>
                <w:b/>
              </w:rPr>
              <w:t>Value examples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type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img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>
              <w:rPr>
                <w:i/>
              </w:rPr>
              <w:t>subject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nature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path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/data/app/org.bbc.last/files/img/</w:t>
            </w:r>
            <w:r w:rsidRPr="00AD0AC7">
              <w:t>1385212176</w:t>
            </w:r>
            <w:r>
              <w:t>.jpg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date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 w:rsidRPr="00AD0AC7">
              <w:t>1385212176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lastRenderedPageBreak/>
              <w:t>title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News from Rosetta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headline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Life has been discovered on the comet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content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 xml:space="preserve">Elementary form of bacteria has been found on </w:t>
            </w:r>
            <w:r w:rsidRPr="00AD0AC7">
              <w:t>comet 67P/Churyumov–Gerasimenko</w:t>
            </w:r>
            <w:r>
              <w:t>!</w:t>
            </w:r>
          </w:p>
        </w:tc>
      </w:tr>
      <w:tr w:rsidR="00661696" w:rsidTr="00F77103">
        <w:tc>
          <w:tcPr>
            <w:tcW w:w="1560" w:type="dxa"/>
          </w:tcPr>
          <w:p w:rsidR="00661696" w:rsidRPr="00470DBE" w:rsidRDefault="00661696" w:rsidP="00F77103">
            <w:pPr>
              <w:pStyle w:val="NoSpacing"/>
              <w:jc w:val="right"/>
              <w:rPr>
                <w:i/>
              </w:rPr>
            </w:pPr>
            <w:r w:rsidRPr="00470DBE">
              <w:rPr>
                <w:i/>
              </w:rPr>
              <w:t>checksum</w:t>
            </w:r>
          </w:p>
        </w:tc>
        <w:tc>
          <w:tcPr>
            <w:tcW w:w="7908" w:type="dxa"/>
          </w:tcPr>
          <w:p w:rsidR="00661696" w:rsidRDefault="00661696" w:rsidP="00F77103">
            <w:pPr>
              <w:pStyle w:val="NoSpacing"/>
            </w:pPr>
            <w:r>
              <w:t>0=correct 1=fails</w:t>
            </w:r>
          </w:p>
        </w:tc>
      </w:tr>
    </w:tbl>
    <w:p w:rsidR="00661696" w:rsidRPr="00BF78A0" w:rsidRDefault="00661696" w:rsidP="00BF78A0">
      <w:pPr>
        <w:jc w:val="both"/>
      </w:pPr>
    </w:p>
    <w:p w:rsidR="005F2094" w:rsidRDefault="002321BB" w:rsidP="005F2094">
      <w:pPr>
        <w:pStyle w:val="Heading2"/>
      </w:pPr>
      <w:r>
        <w:t>Library Integratio</w:t>
      </w:r>
      <w:bookmarkEnd w:id="21"/>
      <w:r w:rsidR="005F2094">
        <w:t>n</w:t>
      </w:r>
    </w:p>
    <w:p w:rsidR="005F2094" w:rsidRDefault="005F2094" w:rsidP="005F2094">
      <w:r>
        <w:t>The library is deployed using the local maven repository incl</w:t>
      </w:r>
      <w:r w:rsidR="00815F93">
        <w:t>uded with the sdk used in Android studio.</w:t>
      </w:r>
    </w:p>
    <w:p w:rsidR="00815F93" w:rsidRDefault="00815F93" w:rsidP="005F2094">
      <w:pPr>
        <w:rPr>
          <w:b/>
        </w:rPr>
      </w:pPr>
      <w:r>
        <w:t xml:space="preserve">To check where the sdk is located look inside the project local.properties file for a property, like the following: </w:t>
      </w:r>
      <w:r w:rsidRPr="00815F93">
        <w:rPr>
          <w:b/>
        </w:rPr>
        <w:t>sdk.dir=/opt/android-sdk</w:t>
      </w:r>
    </w:p>
    <w:p w:rsidR="00815F93" w:rsidRDefault="00815F93" w:rsidP="005F2094">
      <w:r>
        <w:t xml:space="preserve">Adding of bson library is done by creating the </w:t>
      </w:r>
      <w:r w:rsidR="004C5DEC">
        <w:t>correct directory tree inside sdk maven repos located at:</w:t>
      </w:r>
    </w:p>
    <w:p w:rsidR="004C5DEC" w:rsidRPr="004C5DEC" w:rsidRDefault="004C5DEC" w:rsidP="004C5DEC">
      <w:pPr>
        <w:ind w:firstLine="720"/>
        <w:rPr>
          <w:b/>
        </w:rPr>
      </w:pPr>
      <w:r w:rsidRPr="004C5DEC">
        <w:rPr>
          <w:b/>
        </w:rPr>
        <w:t>&lt;sdk-root&gt;/</w:t>
      </w:r>
      <w:r w:rsidRPr="004C5DEC">
        <w:rPr>
          <w:b/>
        </w:rPr>
        <w:t>extras/android/m2repository</w:t>
      </w:r>
      <w:r w:rsidRPr="004C5DEC">
        <w:rPr>
          <w:b/>
        </w:rPr>
        <w:t>/</w:t>
      </w:r>
    </w:p>
    <w:p w:rsidR="004C5DEC" w:rsidRDefault="004C5DEC" w:rsidP="005F2094">
      <w:r>
        <w:t>The directory tree has the following structure:</w:t>
      </w:r>
    </w:p>
    <w:p w:rsidR="004C5DEC" w:rsidRPr="004C5DEC" w:rsidRDefault="004C5DEC" w:rsidP="004C5DEC">
      <w:pPr>
        <w:ind w:firstLine="720"/>
        <w:rPr>
          <w:b/>
        </w:rPr>
      </w:pPr>
      <w:r w:rsidRPr="004C5DEC">
        <w:rPr>
          <w:b/>
        </w:rPr>
        <w:t>&lt;libraryPkgurl&gt;/&lt;libraryName&gt;/&lt;libraryVersion&gt;/</w:t>
      </w:r>
    </w:p>
    <w:p w:rsidR="004C5DEC" w:rsidRPr="00815F93" w:rsidRDefault="004C5DEC" w:rsidP="005F2094">
      <w:r>
        <w:t>The following is a specific example for libbsonjava version 0.0.1:</w:t>
      </w:r>
    </w:p>
    <w:p w:rsidR="00815F93" w:rsidRPr="004C5DEC" w:rsidRDefault="00815F93" w:rsidP="004C5DEC">
      <w:pPr>
        <w:ind w:firstLine="720"/>
        <w:rPr>
          <w:b/>
        </w:rPr>
      </w:pPr>
      <w:r w:rsidRPr="004C5DEC">
        <w:rPr>
          <w:b/>
        </w:rPr>
        <w:t>/org/benews/libbsonj/libbsonjava/0.0.1/</w:t>
      </w:r>
      <w:r w:rsidR="004C5DEC" w:rsidRPr="004C5DEC">
        <w:rPr>
          <w:b/>
        </w:rPr>
        <w:t xml:space="preserve"> </w:t>
      </w:r>
    </w:p>
    <w:p w:rsidR="004C5DEC" w:rsidRDefault="004C5DEC" w:rsidP="005F2094">
      <w:r>
        <w:t>When directory tree is created, copy the library archive and pom file inside the directory.</w:t>
      </w:r>
    </w:p>
    <w:p w:rsidR="004C5DEC" w:rsidRDefault="004C5DEC" w:rsidP="005F2094">
      <w:r>
        <w:t>At the end the following two files shall be available inside the deirectory:</w:t>
      </w:r>
    </w:p>
    <w:p w:rsidR="004C5DEC" w:rsidRPr="004C5DEC" w:rsidRDefault="004C5DEC" w:rsidP="004C5DEC">
      <w:pPr>
        <w:ind w:firstLine="720"/>
        <w:rPr>
          <w:b/>
        </w:rPr>
      </w:pPr>
      <w:r w:rsidRPr="004C5DEC">
        <w:rPr>
          <w:b/>
        </w:rPr>
        <w:t>libbsonjava-0.0.1.aar  libbsonjava-0.0.1.pom</w:t>
      </w:r>
    </w:p>
    <w:p w:rsidR="00661696" w:rsidRDefault="00661696" w:rsidP="005F2094"/>
    <w:p w:rsidR="005F2094" w:rsidRDefault="00815F93" w:rsidP="005F2094">
      <w:bookmarkStart w:id="22" w:name="_GoBack"/>
      <w:bookmarkEnd w:id="22"/>
      <w:r>
        <w:t xml:space="preserve">Once the two library files are copied inside maven local repos, </w:t>
      </w:r>
      <w:r w:rsidR="004C5DEC">
        <w:t>l</w:t>
      </w:r>
      <w:r>
        <w:t>ibrary Integration is done</w:t>
      </w:r>
      <w:r w:rsidR="005F2094">
        <w:t xml:space="preserve"> </w:t>
      </w:r>
      <w:r w:rsidR="004C5DEC">
        <w:t>configuring appropriately the application .gradle file:</w:t>
      </w:r>
    </w:p>
    <w:p w:rsidR="00815F93" w:rsidRDefault="004C5DEC" w:rsidP="004C5DEC">
      <w:pPr>
        <w:pStyle w:val="ListParagraph"/>
        <w:numPr>
          <w:ilvl w:val="0"/>
          <w:numId w:val="11"/>
        </w:numPr>
      </w:pPr>
      <w:r>
        <w:t>I</w:t>
      </w:r>
      <w:r w:rsidR="00815F93">
        <w:t>n the buildscript block</w:t>
      </w:r>
      <w:r>
        <w:t>,</w:t>
      </w:r>
      <w:r w:rsidR="00815F93">
        <w:t xml:space="preserve"> </w:t>
      </w:r>
      <w:r>
        <w:t>shall be present the local repository usage indication.</w:t>
      </w:r>
      <w:r w:rsidR="00815F93">
        <w:br/>
      </w:r>
      <w:r w:rsidR="00815F93" w:rsidRPr="004C5DEC">
        <w:rPr>
          <w:rFonts w:ascii="Consolas" w:hAnsi="Consolas" w:cs="Consolas"/>
          <w:sz w:val="16"/>
          <w:szCs w:val="16"/>
        </w:rPr>
        <w:t>buildscript{</w:t>
      </w:r>
      <w:r w:rsidR="00815F93" w:rsidRPr="004C5DEC">
        <w:rPr>
          <w:rFonts w:ascii="Consolas" w:hAnsi="Consolas" w:cs="Consolas"/>
          <w:sz w:val="16"/>
          <w:szCs w:val="16"/>
        </w:rPr>
        <w:t xml:space="preserve"> </w:t>
      </w:r>
      <w:r w:rsidR="00815F93" w:rsidRPr="004C5DEC">
        <w:rPr>
          <w:rFonts w:ascii="Consolas" w:hAnsi="Consolas" w:cs="Consolas"/>
          <w:sz w:val="16"/>
          <w:szCs w:val="16"/>
        </w:rPr>
        <w:br/>
        <w:t xml:space="preserve">  </w:t>
      </w:r>
      <w:r w:rsidR="00815F93" w:rsidRPr="004C5DEC">
        <w:rPr>
          <w:rFonts w:ascii="Consolas" w:hAnsi="Consolas" w:cs="Consolas"/>
          <w:sz w:val="16"/>
          <w:szCs w:val="16"/>
        </w:rPr>
        <w:t>repositories{</w:t>
      </w:r>
      <w:r w:rsidR="00815F93" w:rsidRPr="004C5DEC">
        <w:rPr>
          <w:rFonts w:ascii="Consolas" w:hAnsi="Consolas" w:cs="Consolas"/>
          <w:sz w:val="16"/>
          <w:szCs w:val="16"/>
        </w:rPr>
        <w:br/>
        <w:t xml:space="preserve">    </w:t>
      </w:r>
      <w:r w:rsidR="00815F93" w:rsidRPr="004C5DEC">
        <w:rPr>
          <w:rFonts w:ascii="Consolas" w:hAnsi="Consolas" w:cs="Consolas"/>
          <w:sz w:val="16"/>
          <w:szCs w:val="16"/>
        </w:rPr>
        <w:t>mavenCentral()</w:t>
      </w:r>
      <w:r w:rsidR="00815F93" w:rsidRPr="004C5DEC">
        <w:rPr>
          <w:rFonts w:ascii="Consolas" w:hAnsi="Consolas" w:cs="Consolas"/>
          <w:sz w:val="16"/>
          <w:szCs w:val="16"/>
        </w:rPr>
        <w:br/>
        <w:t xml:space="preserve">   </w:t>
      </w:r>
      <w:r w:rsidR="00815F93" w:rsidRPr="004C5DEC">
        <w:rPr>
          <w:rFonts w:ascii="Consolas" w:hAnsi="Consolas" w:cs="Consolas"/>
          <w:b/>
          <w:sz w:val="16"/>
          <w:szCs w:val="16"/>
        </w:rPr>
        <w:t xml:space="preserve"> </w:t>
      </w:r>
      <w:r w:rsidR="00815F93" w:rsidRPr="004C5DEC">
        <w:rPr>
          <w:rFonts w:ascii="Consolas" w:hAnsi="Consolas" w:cs="Consolas"/>
          <w:b/>
          <w:sz w:val="16"/>
          <w:szCs w:val="16"/>
        </w:rPr>
        <w:t>mavenLocal()</w:t>
      </w:r>
      <w:r w:rsidR="00815F93" w:rsidRPr="004C5DEC">
        <w:rPr>
          <w:rFonts w:ascii="Consolas" w:hAnsi="Consolas" w:cs="Consolas"/>
          <w:sz w:val="16"/>
          <w:szCs w:val="16"/>
        </w:rPr>
        <w:br/>
        <w:t xml:space="preserve">  </w:t>
      </w:r>
      <w:r w:rsidR="00815F93" w:rsidRPr="004C5DEC">
        <w:rPr>
          <w:rFonts w:ascii="Consolas" w:hAnsi="Consolas" w:cs="Consolas"/>
          <w:sz w:val="16"/>
          <w:szCs w:val="16"/>
        </w:rPr>
        <w:t>}</w:t>
      </w:r>
      <w:r w:rsidR="00815F93" w:rsidRPr="004C5DEC">
        <w:rPr>
          <w:rFonts w:ascii="Consolas" w:hAnsi="Consolas" w:cs="Consolas"/>
          <w:sz w:val="16"/>
          <w:szCs w:val="16"/>
        </w:rPr>
        <w:br/>
      </w:r>
      <w:r w:rsidR="00815F93" w:rsidRPr="004C5DEC">
        <w:rPr>
          <w:rFonts w:ascii="Consolas" w:hAnsi="Consolas" w:cs="Consolas"/>
          <w:sz w:val="16"/>
          <w:szCs w:val="16"/>
        </w:rPr>
        <w:t>}</w:t>
      </w:r>
    </w:p>
    <w:p w:rsidR="00815F93" w:rsidRDefault="004C5DEC" w:rsidP="00815F93">
      <w:pPr>
        <w:pStyle w:val="ListParagraph"/>
        <w:numPr>
          <w:ilvl w:val="0"/>
          <w:numId w:val="11"/>
        </w:numPr>
      </w:pPr>
      <w:r>
        <w:t>I</w:t>
      </w:r>
      <w:r w:rsidR="00815F93">
        <w:t>nside the dependencies block of th</w:t>
      </w:r>
      <w:r>
        <w:t>e same file the following entry shall be added:</w:t>
      </w:r>
    </w:p>
    <w:p w:rsidR="00815F93" w:rsidRPr="00815F93" w:rsidRDefault="00815F93" w:rsidP="00815F93">
      <w:pPr>
        <w:pStyle w:val="ListParagraph"/>
        <w:ind w:left="360"/>
        <w:rPr>
          <w:b/>
        </w:rPr>
      </w:pPr>
      <w:r w:rsidRPr="00815F93">
        <w:rPr>
          <w:b/>
        </w:rPr>
        <w:t>compile 'org.benews.libbsonj:libbsonjava:0.0.1'</w:t>
      </w:r>
    </w:p>
    <w:p w:rsidR="005F2094" w:rsidRDefault="005F2094" w:rsidP="005F2094"/>
    <w:p w:rsidR="005F2094" w:rsidRPr="005F2094" w:rsidRDefault="005F2094" w:rsidP="005F2094"/>
    <w:sectPr w:rsidR="005F2094" w:rsidRPr="005F2094" w:rsidSect="00A23559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0B9E" w:rsidRDefault="007F0B9E" w:rsidP="00B351EC">
      <w:pPr>
        <w:spacing w:line="240" w:lineRule="auto"/>
      </w:pPr>
      <w:r>
        <w:separator/>
      </w:r>
    </w:p>
  </w:endnote>
  <w:endnote w:type="continuationSeparator" w:id="0">
    <w:p w:rsidR="007F0B9E" w:rsidRDefault="007F0B9E" w:rsidP="00B351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0B9E" w:rsidRDefault="007F0B9E" w:rsidP="00B351EC">
      <w:pPr>
        <w:spacing w:line="240" w:lineRule="auto"/>
      </w:pPr>
      <w:r>
        <w:separator/>
      </w:r>
    </w:p>
  </w:footnote>
  <w:footnote w:type="continuationSeparator" w:id="0">
    <w:p w:rsidR="007F0B9E" w:rsidRDefault="007F0B9E" w:rsidP="00B351E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E6D6F"/>
    <w:multiLevelType w:val="hybridMultilevel"/>
    <w:tmpl w:val="9C560E7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ED51CB"/>
    <w:multiLevelType w:val="hybridMultilevel"/>
    <w:tmpl w:val="82CAEE8C"/>
    <w:lvl w:ilvl="0" w:tplc="01CC4AA8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2F6682"/>
    <w:multiLevelType w:val="hybridMultilevel"/>
    <w:tmpl w:val="81FC2012"/>
    <w:lvl w:ilvl="0" w:tplc="E84C6230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33631E"/>
    <w:multiLevelType w:val="hybridMultilevel"/>
    <w:tmpl w:val="B254EBD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F7E5981"/>
    <w:multiLevelType w:val="hybridMultilevel"/>
    <w:tmpl w:val="D86056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E42081"/>
    <w:multiLevelType w:val="hybridMultilevel"/>
    <w:tmpl w:val="608A18C2"/>
    <w:lvl w:ilvl="0" w:tplc="A15CDD6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E90F54"/>
    <w:multiLevelType w:val="hybridMultilevel"/>
    <w:tmpl w:val="C9D6B00E"/>
    <w:lvl w:ilvl="0" w:tplc="859C43C2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  <w:color w:val="5B9BD5" w:themeColor="accent1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42B3037B"/>
    <w:multiLevelType w:val="hybridMultilevel"/>
    <w:tmpl w:val="878ECFF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496729A"/>
    <w:multiLevelType w:val="hybridMultilevel"/>
    <w:tmpl w:val="AD0E5C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2A5FA9"/>
    <w:multiLevelType w:val="hybridMultilevel"/>
    <w:tmpl w:val="3C40B33C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1" w:tplc="041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65D4424A"/>
    <w:multiLevelType w:val="hybridMultilevel"/>
    <w:tmpl w:val="AA0CFD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5"/>
  </w:num>
  <w:num w:numId="5">
    <w:abstractNumId w:val="2"/>
  </w:num>
  <w:num w:numId="6">
    <w:abstractNumId w:val="9"/>
  </w:num>
  <w:num w:numId="7">
    <w:abstractNumId w:val="7"/>
  </w:num>
  <w:num w:numId="8">
    <w:abstractNumId w:val="8"/>
  </w:num>
  <w:num w:numId="9">
    <w:abstractNumId w:val="10"/>
  </w:num>
  <w:num w:numId="10">
    <w:abstractNumId w:val="1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hyphenationZone w:val="283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7315B"/>
    <w:rsid w:val="00000249"/>
    <w:rsid w:val="00040D31"/>
    <w:rsid w:val="00043F57"/>
    <w:rsid w:val="0005564C"/>
    <w:rsid w:val="00062500"/>
    <w:rsid w:val="00084DA0"/>
    <w:rsid w:val="000F1454"/>
    <w:rsid w:val="0011032C"/>
    <w:rsid w:val="001121BD"/>
    <w:rsid w:val="00112CFB"/>
    <w:rsid w:val="00152789"/>
    <w:rsid w:val="00156902"/>
    <w:rsid w:val="00162F99"/>
    <w:rsid w:val="0017284C"/>
    <w:rsid w:val="00193DBE"/>
    <w:rsid w:val="00195FF3"/>
    <w:rsid w:val="001A71AF"/>
    <w:rsid w:val="001B1414"/>
    <w:rsid w:val="001B6AA2"/>
    <w:rsid w:val="001C4A38"/>
    <w:rsid w:val="001F10A0"/>
    <w:rsid w:val="001F30E2"/>
    <w:rsid w:val="001F6AB8"/>
    <w:rsid w:val="00214E9E"/>
    <w:rsid w:val="002156F4"/>
    <w:rsid w:val="002321BB"/>
    <w:rsid w:val="002506CC"/>
    <w:rsid w:val="0027315B"/>
    <w:rsid w:val="00276093"/>
    <w:rsid w:val="002860E0"/>
    <w:rsid w:val="002B7ECF"/>
    <w:rsid w:val="002C3682"/>
    <w:rsid w:val="002D68B0"/>
    <w:rsid w:val="002E35DB"/>
    <w:rsid w:val="002E7590"/>
    <w:rsid w:val="00301C9B"/>
    <w:rsid w:val="003254AB"/>
    <w:rsid w:val="00331545"/>
    <w:rsid w:val="00351975"/>
    <w:rsid w:val="0037025F"/>
    <w:rsid w:val="00385635"/>
    <w:rsid w:val="003A09D5"/>
    <w:rsid w:val="003A16F1"/>
    <w:rsid w:val="003B269A"/>
    <w:rsid w:val="003C4574"/>
    <w:rsid w:val="003D38C0"/>
    <w:rsid w:val="0040340D"/>
    <w:rsid w:val="004136AD"/>
    <w:rsid w:val="00440E29"/>
    <w:rsid w:val="00446105"/>
    <w:rsid w:val="00450F25"/>
    <w:rsid w:val="00454ADD"/>
    <w:rsid w:val="00456489"/>
    <w:rsid w:val="00470DBE"/>
    <w:rsid w:val="00485F9F"/>
    <w:rsid w:val="00493738"/>
    <w:rsid w:val="004A7DCF"/>
    <w:rsid w:val="004C2256"/>
    <w:rsid w:val="004C5DEC"/>
    <w:rsid w:val="004F1717"/>
    <w:rsid w:val="004F6D4F"/>
    <w:rsid w:val="00516401"/>
    <w:rsid w:val="0055552E"/>
    <w:rsid w:val="00555ED5"/>
    <w:rsid w:val="00575A43"/>
    <w:rsid w:val="00576629"/>
    <w:rsid w:val="005770DC"/>
    <w:rsid w:val="00581CA4"/>
    <w:rsid w:val="005857EA"/>
    <w:rsid w:val="005C1B69"/>
    <w:rsid w:val="005C4BB4"/>
    <w:rsid w:val="005C6532"/>
    <w:rsid w:val="005D0A47"/>
    <w:rsid w:val="005D14B8"/>
    <w:rsid w:val="005F2094"/>
    <w:rsid w:val="00603CB8"/>
    <w:rsid w:val="00611C41"/>
    <w:rsid w:val="006542AB"/>
    <w:rsid w:val="00657366"/>
    <w:rsid w:val="00661696"/>
    <w:rsid w:val="006713A6"/>
    <w:rsid w:val="00682E28"/>
    <w:rsid w:val="006861EF"/>
    <w:rsid w:val="00690C6F"/>
    <w:rsid w:val="006927D6"/>
    <w:rsid w:val="006A6371"/>
    <w:rsid w:val="006B4D44"/>
    <w:rsid w:val="00700535"/>
    <w:rsid w:val="0071093C"/>
    <w:rsid w:val="00711CCA"/>
    <w:rsid w:val="00731CC1"/>
    <w:rsid w:val="00756407"/>
    <w:rsid w:val="00763EF5"/>
    <w:rsid w:val="00795D8F"/>
    <w:rsid w:val="007B2D1F"/>
    <w:rsid w:val="007E0370"/>
    <w:rsid w:val="007E0514"/>
    <w:rsid w:val="007E4FAB"/>
    <w:rsid w:val="007F0B9E"/>
    <w:rsid w:val="007F20D2"/>
    <w:rsid w:val="007F721F"/>
    <w:rsid w:val="00801C73"/>
    <w:rsid w:val="00815F93"/>
    <w:rsid w:val="008610FD"/>
    <w:rsid w:val="00863BF5"/>
    <w:rsid w:val="00880462"/>
    <w:rsid w:val="00907EEB"/>
    <w:rsid w:val="0091237B"/>
    <w:rsid w:val="009148A0"/>
    <w:rsid w:val="00920823"/>
    <w:rsid w:val="00922371"/>
    <w:rsid w:val="0094472C"/>
    <w:rsid w:val="00971E0F"/>
    <w:rsid w:val="009758FD"/>
    <w:rsid w:val="00982A7D"/>
    <w:rsid w:val="00997778"/>
    <w:rsid w:val="009A089A"/>
    <w:rsid w:val="009A53AA"/>
    <w:rsid w:val="009B0973"/>
    <w:rsid w:val="009D6E22"/>
    <w:rsid w:val="009E0F1F"/>
    <w:rsid w:val="009E45D3"/>
    <w:rsid w:val="009F5182"/>
    <w:rsid w:val="00A003C1"/>
    <w:rsid w:val="00A018FB"/>
    <w:rsid w:val="00A07575"/>
    <w:rsid w:val="00A23559"/>
    <w:rsid w:val="00A305A9"/>
    <w:rsid w:val="00A420D2"/>
    <w:rsid w:val="00A55CF4"/>
    <w:rsid w:val="00A8184C"/>
    <w:rsid w:val="00A84881"/>
    <w:rsid w:val="00AC1957"/>
    <w:rsid w:val="00AD0AC7"/>
    <w:rsid w:val="00AE7C1C"/>
    <w:rsid w:val="00B21809"/>
    <w:rsid w:val="00B2434A"/>
    <w:rsid w:val="00B351EC"/>
    <w:rsid w:val="00B57A35"/>
    <w:rsid w:val="00B8172A"/>
    <w:rsid w:val="00B8404B"/>
    <w:rsid w:val="00B90184"/>
    <w:rsid w:val="00B94851"/>
    <w:rsid w:val="00BB76CC"/>
    <w:rsid w:val="00BB7CC8"/>
    <w:rsid w:val="00BD5BDE"/>
    <w:rsid w:val="00BF1958"/>
    <w:rsid w:val="00BF78A0"/>
    <w:rsid w:val="00C11150"/>
    <w:rsid w:val="00C12C8E"/>
    <w:rsid w:val="00C1307D"/>
    <w:rsid w:val="00C20163"/>
    <w:rsid w:val="00C47599"/>
    <w:rsid w:val="00C53EBC"/>
    <w:rsid w:val="00C65C1C"/>
    <w:rsid w:val="00C6657A"/>
    <w:rsid w:val="00C83BB6"/>
    <w:rsid w:val="00CB42EE"/>
    <w:rsid w:val="00CC3468"/>
    <w:rsid w:val="00CE0406"/>
    <w:rsid w:val="00D005C2"/>
    <w:rsid w:val="00D01C13"/>
    <w:rsid w:val="00D24210"/>
    <w:rsid w:val="00D2469E"/>
    <w:rsid w:val="00D332CC"/>
    <w:rsid w:val="00D44A07"/>
    <w:rsid w:val="00D56A52"/>
    <w:rsid w:val="00D66CB9"/>
    <w:rsid w:val="00D72E75"/>
    <w:rsid w:val="00D94CB9"/>
    <w:rsid w:val="00DA7834"/>
    <w:rsid w:val="00DE6BB0"/>
    <w:rsid w:val="00DF7718"/>
    <w:rsid w:val="00E15B28"/>
    <w:rsid w:val="00E22BCD"/>
    <w:rsid w:val="00E27CC7"/>
    <w:rsid w:val="00E370AD"/>
    <w:rsid w:val="00E745FB"/>
    <w:rsid w:val="00E91CDB"/>
    <w:rsid w:val="00EB6609"/>
    <w:rsid w:val="00EC0AE2"/>
    <w:rsid w:val="00EC0FDE"/>
    <w:rsid w:val="00EC6611"/>
    <w:rsid w:val="00EC6733"/>
    <w:rsid w:val="00ED012D"/>
    <w:rsid w:val="00ED11A8"/>
    <w:rsid w:val="00ED5E3C"/>
    <w:rsid w:val="00EE2596"/>
    <w:rsid w:val="00EF10E7"/>
    <w:rsid w:val="00F016B1"/>
    <w:rsid w:val="00F02D7D"/>
    <w:rsid w:val="00F04A5B"/>
    <w:rsid w:val="00F11C47"/>
    <w:rsid w:val="00F22F48"/>
    <w:rsid w:val="00F238F2"/>
    <w:rsid w:val="00F23A67"/>
    <w:rsid w:val="00F34A79"/>
    <w:rsid w:val="00F45C28"/>
    <w:rsid w:val="00F83211"/>
    <w:rsid w:val="00F92A7B"/>
    <w:rsid w:val="00F96474"/>
    <w:rsid w:val="00FC1C66"/>
    <w:rsid w:val="00FD1714"/>
    <w:rsid w:val="00FD3E1F"/>
    <w:rsid w:val="00FE1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9217"/>
    <o:shapelayout v:ext="edit">
      <o:idmap v:ext="edit" data="1"/>
    </o:shapelayout>
  </w:shapeDefaults>
  <w:decimalSymbol w:val="."/>
  <w:listSeparator w:val=","/>
  <w15:docId w15:val="{A9C50F85-09BE-4099-9E51-DF42F3F91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032C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032C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032C"/>
    <w:pPr>
      <w:keepNext/>
      <w:keepLines/>
      <w:spacing w:before="16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0F25"/>
    <w:pPr>
      <w:keepNext/>
      <w:keepLines/>
      <w:spacing w:before="12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1032C"/>
    <w:pPr>
      <w:keepNext/>
      <w:keepLines/>
      <w:spacing w:before="8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1032C"/>
    <w:pPr>
      <w:keepNext/>
      <w:keepLines/>
      <w:spacing w:before="8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1032C"/>
    <w:pPr>
      <w:keepNext/>
      <w:keepLines/>
      <w:spacing w:before="8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1032C"/>
    <w:pPr>
      <w:keepNext/>
      <w:keepLines/>
      <w:spacing w:before="8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1032C"/>
    <w:pPr>
      <w:keepNext/>
      <w:keepLines/>
      <w:spacing w:before="8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1032C"/>
    <w:pPr>
      <w:keepNext/>
      <w:keepLines/>
      <w:spacing w:before="8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315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51EC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51EC"/>
  </w:style>
  <w:style w:type="paragraph" w:styleId="Footer">
    <w:name w:val="footer"/>
    <w:basedOn w:val="Normal"/>
    <w:link w:val="FooterChar"/>
    <w:uiPriority w:val="99"/>
    <w:unhideWhenUsed/>
    <w:rsid w:val="00B351EC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51EC"/>
  </w:style>
  <w:style w:type="table" w:styleId="TableGrid">
    <w:name w:val="Table Grid"/>
    <w:basedOn w:val="TableNormal"/>
    <w:uiPriority w:val="39"/>
    <w:rsid w:val="00DF77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11032C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styleId="CommentReference">
    <w:name w:val="annotation reference"/>
    <w:basedOn w:val="DefaultParagraphFont"/>
    <w:uiPriority w:val="99"/>
    <w:semiHidden/>
    <w:unhideWhenUsed/>
    <w:rsid w:val="000556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56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564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56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564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564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564C"/>
    <w:rPr>
      <w:rFonts w:ascii="Segoe UI" w:hAnsi="Segoe UI" w:cs="Segoe UI"/>
      <w:sz w:val="18"/>
      <w:szCs w:val="18"/>
    </w:rPr>
  </w:style>
  <w:style w:type="paragraph" w:styleId="NoSpacing">
    <w:name w:val="No Spacing"/>
    <w:link w:val="NoSpacingChar"/>
    <w:uiPriority w:val="1"/>
    <w:qFormat/>
    <w:rsid w:val="0011032C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11032C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450F25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1032C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1032C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1032C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1032C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1032C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1032C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1032C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11032C"/>
    <w:pPr>
      <w:spacing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11032C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32C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11032C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Strong">
    <w:name w:val="Strong"/>
    <w:basedOn w:val="DefaultParagraphFont"/>
    <w:uiPriority w:val="22"/>
    <w:qFormat/>
    <w:rsid w:val="0011032C"/>
    <w:rPr>
      <w:b/>
      <w:bCs/>
    </w:rPr>
  </w:style>
  <w:style w:type="character" w:styleId="Emphasis">
    <w:name w:val="Emphasis"/>
    <w:basedOn w:val="DefaultParagraphFont"/>
    <w:uiPriority w:val="20"/>
    <w:qFormat/>
    <w:rsid w:val="0011032C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11032C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11032C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1032C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1032C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11032C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11032C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11032C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11032C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11032C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11032C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A23559"/>
  </w:style>
  <w:style w:type="paragraph" w:styleId="TOC1">
    <w:name w:val="toc 1"/>
    <w:basedOn w:val="Normal"/>
    <w:next w:val="Normal"/>
    <w:autoRedefine/>
    <w:uiPriority w:val="39"/>
    <w:unhideWhenUsed/>
    <w:rsid w:val="00A2355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23559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A23559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A2355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254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93F13C-6A86-4BFD-B009-9B8EEA438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8</Pages>
  <Words>2090</Words>
  <Characters>11919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eNews: stay hidden on the stage</vt:lpstr>
    </vt:vector>
  </TitlesOfParts>
  <Company>HT S.R.l</Company>
  <LinksUpToDate>false</LinksUpToDate>
  <CharactersWithSpaces>13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News: stay hidden on the stage</dc:title>
  <dc:subject>An Android installation vector.</dc:subject>
  <dc:creator>Fabrizio Cornelli, Emanuele Placidi</dc:creator>
  <cp:lastModifiedBy>zadwin</cp:lastModifiedBy>
  <cp:revision>5</cp:revision>
  <dcterms:created xsi:type="dcterms:W3CDTF">2015-02-03T13:45:00Z</dcterms:created>
  <dcterms:modified xsi:type="dcterms:W3CDTF">2015-02-19T13:23:00Z</dcterms:modified>
</cp:coreProperties>
</file>